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55722" w:rsidRDefault="00500B12" w:rsidP="00B338C7">
      <w:pPr>
        <w:pStyle w:val="Heading1"/>
      </w:pPr>
      <w:r>
        <w:t xml:space="preserve">Lab </w:t>
      </w:r>
      <w:r w:rsidR="00692C87">
        <w:t xml:space="preserve">For </w:t>
      </w:r>
      <w:r w:rsidR="0010155F">
        <w:t>U9</w:t>
      </w:r>
      <w:r w:rsidR="00FC3D66">
        <w:t xml:space="preserve"> – </w:t>
      </w:r>
      <w:r w:rsidR="00B729D7">
        <w:t>Data Analysis and Data Modeling in Visio</w:t>
      </w:r>
    </w:p>
    <w:p w:rsidR="00B338C7" w:rsidRDefault="00B338C7" w:rsidP="00B338C7">
      <w:pPr>
        <w:pStyle w:val="Heading2"/>
      </w:pPr>
      <w:r>
        <w:t>Overview</w:t>
      </w:r>
    </w:p>
    <w:p w:rsidR="00802583" w:rsidRPr="00802583" w:rsidRDefault="00500B12" w:rsidP="00802583">
      <w:pPr>
        <w:rPr>
          <w:bCs/>
          <w:szCs w:val="22"/>
        </w:rPr>
      </w:pPr>
      <w:r w:rsidRPr="00802583">
        <w:rPr>
          <w:szCs w:val="22"/>
        </w:rPr>
        <w:t xml:space="preserve">In this lab, we </w:t>
      </w:r>
      <w:r w:rsidR="00802583" w:rsidRPr="00802583">
        <w:rPr>
          <w:bCs/>
          <w:szCs w:val="22"/>
        </w:rPr>
        <w:t>will</w:t>
      </w:r>
      <w:r w:rsidR="00BC3072">
        <w:rPr>
          <w:bCs/>
          <w:szCs w:val="22"/>
        </w:rPr>
        <w:t xml:space="preserve"> learn to map and then </w:t>
      </w:r>
      <w:r w:rsidR="00B729D7">
        <w:rPr>
          <w:bCs/>
          <w:szCs w:val="22"/>
        </w:rPr>
        <w:t xml:space="preserve">draw </w:t>
      </w:r>
      <w:r w:rsidR="00BC3072">
        <w:rPr>
          <w:bCs/>
          <w:szCs w:val="22"/>
        </w:rPr>
        <w:t xml:space="preserve">the Logical models </w:t>
      </w:r>
      <w:r w:rsidR="00B729D7">
        <w:rPr>
          <w:bCs/>
          <w:szCs w:val="22"/>
        </w:rPr>
        <w:t xml:space="preserve">with Microsoft Visio </w:t>
      </w:r>
      <w:r w:rsidR="00BC3072">
        <w:rPr>
          <w:bCs/>
          <w:szCs w:val="22"/>
        </w:rPr>
        <w:t xml:space="preserve">using the </w:t>
      </w:r>
      <w:r w:rsidR="00B729D7">
        <w:rPr>
          <w:bCs/>
          <w:szCs w:val="22"/>
        </w:rPr>
        <w:t xml:space="preserve">ERD’s we created in </w:t>
      </w:r>
      <w:r w:rsidR="00BC3072">
        <w:rPr>
          <w:bCs/>
          <w:szCs w:val="22"/>
        </w:rPr>
        <w:t>the previous lab.</w:t>
      </w:r>
    </w:p>
    <w:p w:rsidR="00500B12" w:rsidRDefault="00500B12" w:rsidP="00500B12">
      <w:pPr>
        <w:pStyle w:val="Heading3"/>
      </w:pPr>
      <w:r>
        <w:t>Learning Objectives</w:t>
      </w:r>
    </w:p>
    <w:p w:rsidR="004C7099" w:rsidRDefault="00255722" w:rsidP="004C7099">
      <w:r>
        <w:t>Upon completion of this learning unit you should be able to:</w:t>
      </w:r>
    </w:p>
    <w:p w:rsidR="00BC3072" w:rsidRDefault="00BC3072" w:rsidP="00BC3072">
      <w:pPr>
        <w:numPr>
          <w:ilvl w:val="0"/>
          <w:numId w:val="4"/>
        </w:numPr>
        <w:tabs>
          <w:tab w:val="clear" w:pos="2160"/>
          <w:tab w:val="num" w:pos="720"/>
        </w:tabs>
        <w:spacing w:before="120" w:after="0"/>
        <w:ind w:left="720"/>
        <w:jc w:val="both"/>
      </w:pPr>
      <w:r>
        <w:t>Understand the concept of logical data modeling</w:t>
      </w:r>
    </w:p>
    <w:p w:rsidR="00BC3072" w:rsidRPr="00454A80" w:rsidRDefault="00BC3072" w:rsidP="00BC3072">
      <w:pPr>
        <w:numPr>
          <w:ilvl w:val="0"/>
          <w:numId w:val="4"/>
        </w:numPr>
        <w:tabs>
          <w:tab w:val="clear" w:pos="2160"/>
          <w:tab w:val="num" w:pos="720"/>
        </w:tabs>
        <w:spacing w:before="120" w:after="0"/>
        <w:ind w:left="720"/>
        <w:jc w:val="both"/>
      </w:pPr>
      <w:r>
        <w:t>Construct Relational Model Diagrams</w:t>
      </w:r>
    </w:p>
    <w:p w:rsidR="00BC3072" w:rsidRPr="00454A80" w:rsidRDefault="00BC3072" w:rsidP="00BC3072">
      <w:pPr>
        <w:numPr>
          <w:ilvl w:val="0"/>
          <w:numId w:val="4"/>
        </w:numPr>
        <w:tabs>
          <w:tab w:val="clear" w:pos="2160"/>
          <w:tab w:val="num" w:pos="720"/>
        </w:tabs>
        <w:spacing w:before="120" w:after="0"/>
        <w:ind w:left="720"/>
        <w:jc w:val="both"/>
      </w:pPr>
      <w:r>
        <w:t xml:space="preserve">Demonstrate how to map ideas from the conceptual model into the logical model. </w:t>
      </w:r>
    </w:p>
    <w:p w:rsidR="00BC3072" w:rsidRDefault="00BC3072" w:rsidP="00BC3072">
      <w:pPr>
        <w:numPr>
          <w:ilvl w:val="0"/>
          <w:numId w:val="4"/>
        </w:numPr>
        <w:tabs>
          <w:tab w:val="clear" w:pos="2160"/>
        </w:tabs>
        <w:spacing w:before="120" w:after="0"/>
        <w:ind w:left="720"/>
        <w:jc w:val="both"/>
      </w:pPr>
      <w:r>
        <w:t>Develop entity relationships and define various types of attributes</w:t>
      </w:r>
    </w:p>
    <w:p w:rsidR="00310B50" w:rsidRDefault="00310B50" w:rsidP="00310B50">
      <w:pPr>
        <w:pStyle w:val="Heading3"/>
      </w:pPr>
      <w:r>
        <w:t>Lab Goals</w:t>
      </w:r>
    </w:p>
    <w:p w:rsidR="00310B50" w:rsidRDefault="00B729D7" w:rsidP="00310B50">
      <w:r>
        <w:t>Our lab goals are to:</w:t>
      </w:r>
    </w:p>
    <w:p w:rsidR="008F7BE7" w:rsidRDefault="00B729D7" w:rsidP="00310B50">
      <w:pPr>
        <w:numPr>
          <w:ilvl w:val="0"/>
          <w:numId w:val="2"/>
        </w:numPr>
      </w:pPr>
      <w:r>
        <w:t xml:space="preserve">Learn to build </w:t>
      </w:r>
      <w:r w:rsidR="00BC3072">
        <w:t xml:space="preserve">Logical </w:t>
      </w:r>
      <w:r>
        <w:t>models in Microsoft Visio.</w:t>
      </w:r>
    </w:p>
    <w:p w:rsidR="00BC3072" w:rsidRDefault="00C42B3D" w:rsidP="00BC3072">
      <w:pPr>
        <w:numPr>
          <w:ilvl w:val="0"/>
          <w:numId w:val="2"/>
        </w:numPr>
      </w:pPr>
      <w:r>
        <w:t>Create the 4</w:t>
      </w:r>
      <w:r w:rsidR="00BC3072">
        <w:t xml:space="preserve"> Logical models from the </w:t>
      </w:r>
      <w:r w:rsidR="005072D9">
        <w:t>Conceptual Models</w:t>
      </w:r>
      <w:r w:rsidR="00BC3072">
        <w:t xml:space="preserve"> you drew in the previous lab. </w:t>
      </w:r>
    </w:p>
    <w:p w:rsidR="00B729D7" w:rsidRDefault="00B729D7" w:rsidP="00BC3072">
      <w:r>
        <w:t xml:space="preserve">You will accomplish this by drawing the 4 diagrams from the </w:t>
      </w:r>
      <w:r w:rsidR="00BC3072">
        <w:t>previous lab as logical models. Draw each logical model in its own Visio</w:t>
      </w:r>
      <w:r w:rsidR="005072D9">
        <w:t xml:space="preserve"> Tab inside the same file </w:t>
      </w:r>
      <w:r w:rsidR="00BC3072">
        <w:t xml:space="preserve">and </w:t>
      </w:r>
      <w:r w:rsidR="00310B50">
        <w:t xml:space="preserve">hand </w:t>
      </w:r>
      <w:r w:rsidR="005072D9">
        <w:t xml:space="preserve">in the file containing </w:t>
      </w:r>
      <w:r>
        <w:t xml:space="preserve">4 diagrams by </w:t>
      </w:r>
      <w:r w:rsidR="005072D9">
        <w:t xml:space="preserve">uploading to </w:t>
      </w:r>
      <w:r w:rsidR="00EA3D32">
        <w:t>Blackboard</w:t>
      </w:r>
      <w:r w:rsidR="005072D9">
        <w:t xml:space="preserve">. </w:t>
      </w:r>
    </w:p>
    <w:p w:rsidR="00500B12" w:rsidRDefault="00500B12" w:rsidP="00500B12">
      <w:pPr>
        <w:pStyle w:val="Heading3"/>
      </w:pPr>
      <w:r>
        <w:t>What you will need</w:t>
      </w:r>
      <w:r w:rsidR="00310B50">
        <w:t xml:space="preserve"> to begin</w:t>
      </w:r>
    </w:p>
    <w:p w:rsidR="004D5836" w:rsidRDefault="00DA4572" w:rsidP="00880E45">
      <w:pPr>
        <w:numPr>
          <w:ilvl w:val="0"/>
          <w:numId w:val="3"/>
        </w:numPr>
      </w:pPr>
      <w:r>
        <w:t xml:space="preserve">A copy of Microsoft </w:t>
      </w:r>
      <w:r w:rsidR="00B729D7">
        <w:t xml:space="preserve">Visio </w:t>
      </w:r>
      <w:r w:rsidR="0010155F">
        <w:t>2016</w:t>
      </w:r>
    </w:p>
    <w:p w:rsidR="005072D9" w:rsidRDefault="0010155F" w:rsidP="00880E45">
      <w:pPr>
        <w:numPr>
          <w:ilvl w:val="0"/>
          <w:numId w:val="3"/>
        </w:numPr>
      </w:pPr>
      <w:r>
        <w:t>Conceptual model lab answers from last week</w:t>
      </w:r>
    </w:p>
    <w:p w:rsidR="00B729D7" w:rsidRDefault="00BC3072" w:rsidP="00880E45">
      <w:pPr>
        <w:numPr>
          <w:ilvl w:val="0"/>
          <w:numId w:val="3"/>
        </w:numPr>
      </w:pPr>
      <w:r>
        <w:t>You</w:t>
      </w:r>
      <w:r w:rsidR="005072D9">
        <w:t xml:space="preserve"> might need this week’s reading, the </w:t>
      </w:r>
      <w:r>
        <w:t>PowerPoint</w:t>
      </w:r>
      <w:r w:rsidR="005072D9">
        <w:t xml:space="preserve">, and/or the mapping cheat sheet (all the mapping rules on one page) also found in the same place you got this lab. </w:t>
      </w:r>
    </w:p>
    <w:p w:rsidR="003026E2" w:rsidRDefault="003026E2" w:rsidP="003026E2">
      <w:pPr>
        <w:pStyle w:val="Heading2"/>
      </w:pPr>
      <w:r>
        <w:t xml:space="preserve">Part </w:t>
      </w:r>
      <w:r w:rsidR="001E21D8">
        <w:t>1</w:t>
      </w:r>
      <w:r>
        <w:t xml:space="preserve">: Using Microsoft Visio for </w:t>
      </w:r>
      <w:r w:rsidR="001E21D8">
        <w:t>Logical</w:t>
      </w:r>
      <w:r>
        <w:t xml:space="preserve"> Modeling</w:t>
      </w:r>
    </w:p>
    <w:p w:rsidR="003026E2" w:rsidRDefault="003026E2" w:rsidP="003026E2">
      <w:pPr>
        <w:pStyle w:val="Heading3"/>
      </w:pPr>
      <w:r>
        <w:t>Overview</w:t>
      </w:r>
    </w:p>
    <w:p w:rsidR="001E21D8" w:rsidRDefault="003026E2" w:rsidP="003026E2">
      <w:pPr>
        <w:rPr>
          <w:bCs/>
          <w:iCs/>
        </w:rPr>
      </w:pPr>
      <w:r>
        <w:t xml:space="preserve">This section will explain how to use Microsoft Visio to create </w:t>
      </w:r>
      <w:r w:rsidR="001E21D8">
        <w:t>Logical Models.</w:t>
      </w:r>
      <w:r w:rsidR="001E21D8">
        <w:rPr>
          <w:bCs/>
          <w:iCs/>
        </w:rPr>
        <w:t xml:space="preserve"> The following is a Demo of how to create a logical model:</w:t>
      </w:r>
    </w:p>
    <w:p w:rsidR="00F73926" w:rsidRDefault="00F73926" w:rsidP="00F73926">
      <w:pPr>
        <w:pStyle w:val="Heading3"/>
      </w:pPr>
      <w:r>
        <w:t xml:space="preserve">Step 1: Create New Document </w:t>
      </w:r>
    </w:p>
    <w:p w:rsidR="00F73926" w:rsidRDefault="00F73926" w:rsidP="00F73926">
      <w:r>
        <w:lastRenderedPageBreak/>
        <w:t xml:space="preserve">The first step is to create a new document. </w:t>
      </w:r>
    </w:p>
    <w:p w:rsidR="00F73926" w:rsidRDefault="008C0AD5" w:rsidP="00F73926">
      <w:r>
        <w:t xml:space="preserve">Use the procedure you learned in the last lab to open a new document with the crow's foot template.  </w:t>
      </w:r>
    </w:p>
    <w:p w:rsidR="008C0AD5" w:rsidRDefault="001E57B0" w:rsidP="008C0AD5">
      <w:pPr>
        <w:pStyle w:val="Heading3"/>
      </w:pPr>
      <w:r>
        <w:t>Step 2</w:t>
      </w:r>
      <w:r w:rsidR="008C0AD5">
        <w:t xml:space="preserve">: Create </w:t>
      </w:r>
      <w:r w:rsidR="008C0AD5">
        <w:t>First Table</w:t>
      </w:r>
    </w:p>
    <w:p w:rsidR="008C0AD5" w:rsidRDefault="008C0AD5" w:rsidP="008C0AD5">
      <w:r>
        <w:t xml:space="preserve">We are going to alter our Crow's Foot Database Notation to accommodate the logical model.  </w:t>
      </w:r>
    </w:p>
    <w:p w:rsidR="008C0AD5" w:rsidRDefault="008C0AD5" w:rsidP="008C0AD5">
      <w:pPr>
        <w:pStyle w:val="ListParagraph"/>
        <w:numPr>
          <w:ilvl w:val="0"/>
          <w:numId w:val="32"/>
        </w:numPr>
      </w:pPr>
      <w:r>
        <w:t>First Drag an entity into the page.</w:t>
      </w:r>
    </w:p>
    <w:p w:rsidR="008C0AD5" w:rsidRDefault="00622422" w:rsidP="008C0AD5">
      <w:pPr>
        <w:pStyle w:val="ListParagraph"/>
        <w:numPr>
          <w:ilvl w:val="0"/>
          <w:numId w:val="32"/>
        </w:numPr>
      </w:pPr>
      <w:r>
        <w:rPr>
          <w:noProof/>
          <w:lang w:bidi="ar-SA"/>
        </w:rPr>
        <w:pict>
          <v:shapetype id="_x0000_t32" coordsize="21600,21600" o:spt="32" o:oned="t" path="m,l21600,21600e" filled="f">
            <v:path arrowok="t" fillok="f" o:connecttype="none"/>
            <o:lock v:ext="edit" shapetype="t"/>
          </v:shapetype>
          <v:shape id="_x0000_s1026" type="#_x0000_t32" style="position:absolute;left:0;text-align:left;margin-left:355.25pt;margin-top:5.65pt;width:75.4pt;height:145.35pt;flip:x;z-index:251658240" o:connectortype="straight">
            <v:stroke endarrow="block"/>
          </v:shape>
        </w:pict>
      </w:r>
      <w:r w:rsidR="008C0AD5">
        <w:t>Turn on the datatypes column by right clicking in the entity and choosing "Show Attribute Types"</w:t>
      </w:r>
      <w:r w:rsidR="008C0AD5">
        <w:br/>
        <w:t>Note:  The right click menus are contextual, so make sure nothing is selected before you click or you will get a different menu.</w:t>
      </w:r>
    </w:p>
    <w:p w:rsidR="00F93FA8" w:rsidRDefault="00F93FA8" w:rsidP="00622422">
      <w:pPr>
        <w:spacing w:before="0" w:after="0" w:line="240" w:lineRule="auto"/>
      </w:pPr>
      <w:r>
        <w:object w:dxaOrig="7979" w:dyaOrig="48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7pt;height:240.45pt" o:ole="">
            <v:imagedata r:id="rId7" o:title=""/>
          </v:shape>
          <o:OLEObject Type="Embed" ProgID="Photoshop.Image.16" ShapeID="_x0000_i1025" DrawAspect="Content" ObjectID="_1539447520" r:id="rId8">
            <o:FieldCodes>\s</o:FieldCodes>
          </o:OLEObject>
        </w:object>
      </w:r>
    </w:p>
    <w:p w:rsidR="00622422" w:rsidRDefault="00622422">
      <w:pPr>
        <w:spacing w:before="0" w:after="0" w:line="240" w:lineRule="auto"/>
        <w:rPr>
          <w:smallCaps/>
          <w:color w:val="243F60"/>
          <w:spacing w:val="15"/>
          <w:sz w:val="24"/>
        </w:rPr>
      </w:pPr>
      <w:r>
        <w:br w:type="page"/>
      </w:r>
    </w:p>
    <w:p w:rsidR="008C0AD5" w:rsidRDefault="008C0AD5" w:rsidP="008C0AD5">
      <w:pPr>
        <w:pStyle w:val="Heading3"/>
      </w:pPr>
      <w:r>
        <w:lastRenderedPageBreak/>
        <w:t xml:space="preserve">Step </w:t>
      </w:r>
      <w:r w:rsidR="008A1621">
        <w:t>3</w:t>
      </w:r>
      <w:r>
        <w:t xml:space="preserve">: </w:t>
      </w:r>
      <w:r w:rsidR="00622422">
        <w:t xml:space="preserve">Add Columns, </w:t>
      </w:r>
      <w:r>
        <w:t>Datatypes</w:t>
      </w:r>
      <w:r w:rsidR="00622422">
        <w:t xml:space="preserve"> and Keys</w:t>
      </w:r>
    </w:p>
    <w:p w:rsidR="008C0AD5" w:rsidRDefault="008C0AD5" w:rsidP="008C0AD5"/>
    <w:p w:rsidR="008C0AD5" w:rsidRDefault="008C0AD5" w:rsidP="008C0AD5">
      <w:pPr>
        <w:pStyle w:val="ListParagraph"/>
        <w:numPr>
          <w:ilvl w:val="0"/>
          <w:numId w:val="33"/>
        </w:numPr>
      </w:pPr>
      <w:r>
        <w:t>Type in your c</w:t>
      </w:r>
      <w:r w:rsidR="00622422">
        <w:t>olumn names.</w:t>
      </w:r>
      <w:r w:rsidR="001E57B0">
        <w:t xml:space="preserve">  Add extra columns using the procedure from the last lab.</w:t>
      </w:r>
    </w:p>
    <w:p w:rsidR="00622422" w:rsidRDefault="00622422" w:rsidP="008C0AD5">
      <w:pPr>
        <w:pStyle w:val="ListParagraph"/>
        <w:numPr>
          <w:ilvl w:val="0"/>
          <w:numId w:val="33"/>
        </w:numPr>
      </w:pPr>
      <w:r>
        <w:t>To change the data types, select int, right click and choose edit text.</w:t>
      </w:r>
      <w:r w:rsidR="0010155F">
        <w:t xml:space="preserve">  Note, you may have to click more than one time to select the data type.</w:t>
      </w:r>
    </w:p>
    <w:p w:rsidR="00622422" w:rsidRDefault="00BB61B9" w:rsidP="00622422">
      <w:pPr>
        <w:ind w:left="360"/>
      </w:pPr>
      <w:r>
        <w:object w:dxaOrig="6383" w:dyaOrig="4807">
          <v:shape id="_x0000_i1027" type="#_x0000_t75" style="width:319.25pt;height:240.45pt" o:ole="">
            <v:imagedata r:id="rId9" o:title=""/>
          </v:shape>
          <o:OLEObject Type="Embed" ProgID="Photoshop.Image.16" ShapeID="_x0000_i1027" DrawAspect="Content" ObjectID="_1539447521" r:id="rId10">
            <o:FieldCodes>\s</o:FieldCodes>
          </o:OLEObject>
        </w:object>
      </w:r>
    </w:p>
    <w:p w:rsidR="00385AEF" w:rsidRDefault="00622422" w:rsidP="008C0AD5">
      <w:pPr>
        <w:pStyle w:val="ListParagraph"/>
        <w:numPr>
          <w:ilvl w:val="0"/>
          <w:numId w:val="33"/>
        </w:numPr>
      </w:pPr>
      <w:r>
        <w:rPr>
          <w:noProof/>
          <w:lang w:bidi="ar-SA"/>
        </w:rPr>
        <w:pict>
          <v:shape id="_x0000_s1028" type="#_x0000_t32" style="position:absolute;left:0;text-align:left;margin-left:190.85pt;margin-top:17.35pt;width:196.3pt;height:61.15pt;flip:x;z-index:251659264" o:connectortype="straight">
            <v:stroke endarrow="block"/>
          </v:shape>
        </w:pict>
      </w:r>
      <w:r w:rsidR="00385AEF">
        <w:t xml:space="preserve">If you need to add a PK or FK to the column, </w:t>
      </w:r>
      <w:r>
        <w:t>click</w:t>
      </w:r>
      <w:r w:rsidR="00385AEF">
        <w:t xml:space="preserve"> the column name </w:t>
      </w:r>
      <w:r>
        <w:t xml:space="preserve">twice to get a special selection box around that column </w:t>
      </w:r>
      <w:r w:rsidR="00385AEF">
        <w:t>and right click to choose primary or foreign key.</w:t>
      </w:r>
    </w:p>
    <w:p w:rsidR="00F93FA8" w:rsidRDefault="00622422" w:rsidP="00622422">
      <w:pPr>
        <w:ind w:left="360"/>
      </w:pPr>
      <w:r>
        <w:object w:dxaOrig="6383" w:dyaOrig="4807">
          <v:shape id="_x0000_i1026" type="#_x0000_t75" style="width:319.25pt;height:240.45pt" o:ole="">
            <v:imagedata r:id="rId11" o:title=""/>
          </v:shape>
          <o:OLEObject Type="Embed" ProgID="Photoshop.Image.16" ShapeID="_x0000_i1026" DrawAspect="Content" ObjectID="_1539447522" r:id="rId12">
            <o:FieldCodes>\s</o:FieldCodes>
          </o:OLEObject>
        </w:object>
      </w:r>
    </w:p>
    <w:p w:rsidR="008C0AD5" w:rsidRDefault="008C0AD5" w:rsidP="00F73926"/>
    <w:p w:rsidR="003A2838" w:rsidRDefault="003A2838" w:rsidP="00F73926">
      <w:r>
        <w:lastRenderedPageBreak/>
        <w:t>You want your table to look like this:</w:t>
      </w:r>
    </w:p>
    <w:p w:rsidR="003A2838" w:rsidRDefault="00BB61B9" w:rsidP="00F73926">
      <w:r>
        <w:rPr>
          <w:noProof/>
          <w:lang w:bidi="ar-SA"/>
        </w:rPr>
        <w:drawing>
          <wp:inline distT="0" distB="0" distL="0" distR="0" wp14:anchorId="50AD8956" wp14:editId="734832A6">
            <wp:extent cx="3838575" cy="50196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838575" cy="5019675"/>
                    </a:xfrm>
                    <a:prstGeom prst="rect">
                      <a:avLst/>
                    </a:prstGeom>
                  </pic:spPr>
                </pic:pic>
              </a:graphicData>
            </a:graphic>
          </wp:inline>
        </w:drawing>
      </w:r>
    </w:p>
    <w:p w:rsidR="003A2838" w:rsidRDefault="003A2838" w:rsidP="00F73926">
      <w:r>
        <w:t>Now try to add another entity, and set it up like this:</w:t>
      </w:r>
    </w:p>
    <w:p w:rsidR="003A2838" w:rsidRDefault="001E57B0" w:rsidP="00F73926">
      <w:r>
        <w:object w:dxaOrig="4376" w:dyaOrig="2646">
          <v:shape id="_x0000_i1028" type="#_x0000_t75" style="width:218.7pt;height:132.45pt" o:ole="">
            <v:imagedata r:id="rId14" o:title=""/>
          </v:shape>
          <o:OLEObject Type="Embed" ProgID="Visio.Drawing.15" ShapeID="_x0000_i1028" DrawAspect="Content" ObjectID="_1539447523" r:id="rId15"/>
        </w:object>
      </w:r>
    </w:p>
    <w:p w:rsidR="003A2838" w:rsidRDefault="003A2838" w:rsidP="00F73926">
      <w:r>
        <w:t xml:space="preserve">You’re ready to try a </w:t>
      </w:r>
      <w:r w:rsidR="004B09BB">
        <w:t xml:space="preserve">FK </w:t>
      </w:r>
      <w:r>
        <w:t>relationship.</w:t>
      </w:r>
    </w:p>
    <w:p w:rsidR="004B09BB" w:rsidRDefault="004B09BB" w:rsidP="004B09BB">
      <w:pPr>
        <w:pStyle w:val="Heading3"/>
      </w:pPr>
      <w:r>
        <w:t xml:space="preserve">Step 4: </w:t>
      </w:r>
      <w:r w:rsidR="008A1621">
        <w:t>Relationships</w:t>
      </w:r>
    </w:p>
    <w:p w:rsidR="008A1621" w:rsidRDefault="00F243ED" w:rsidP="00F73926">
      <w:r>
        <w:rPr>
          <w:noProof/>
          <w:lang w:bidi="ar-SA"/>
        </w:rPr>
        <w:lastRenderedPageBreak/>
        <w:pict>
          <v:shape id="_x0000_s1029" type="#_x0000_t32" style="position:absolute;margin-left:-14pt;margin-top:90.15pt;width:169.8pt;height:260.85pt;flip:x;z-index:251661312" o:connectortype="straight">
            <v:stroke endarrow="block"/>
          </v:shape>
        </w:pict>
      </w:r>
      <w:r>
        <w:rPr>
          <w:noProof/>
          <w:lang w:bidi="ar-SA"/>
        </w:rPr>
        <w:pict>
          <v:shape id="_x0000_s1030" type="#_x0000_t32" style="position:absolute;margin-left:-14pt;margin-top:90.15pt;width:176.6pt;height:301.55pt;flip:x;z-index:251662336" o:connectortype="straight">
            <v:stroke endarrow="block"/>
          </v:shape>
        </w:pict>
      </w:r>
      <w:r w:rsidR="002216AA">
        <w:rPr>
          <w:noProof/>
          <w:lang w:bidi="ar-SA"/>
        </w:rPr>
        <w:drawing>
          <wp:anchor distT="0" distB="0" distL="114300" distR="114300" simplePos="0" relativeHeight="251660288" behindDoc="0" locked="0" layoutInCell="1" allowOverlap="1">
            <wp:simplePos x="0" y="0"/>
            <wp:positionH relativeFrom="column">
              <wp:posOffset>0</wp:posOffset>
            </wp:positionH>
            <wp:positionV relativeFrom="paragraph">
              <wp:posOffset>-3175</wp:posOffset>
            </wp:positionV>
            <wp:extent cx="2409825" cy="5467350"/>
            <wp:effectExtent l="0" t="0" r="0" b="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2409825" cy="5467350"/>
                    </a:xfrm>
                    <a:prstGeom prst="rect">
                      <a:avLst/>
                    </a:prstGeom>
                  </pic:spPr>
                </pic:pic>
              </a:graphicData>
            </a:graphic>
            <wp14:sizeRelH relativeFrom="page">
              <wp14:pctWidth>0</wp14:pctWidth>
            </wp14:sizeRelH>
            <wp14:sizeRelV relativeFrom="page">
              <wp14:pctHeight>0</wp14:pctHeight>
            </wp14:sizeRelV>
          </wp:anchor>
        </w:drawing>
      </w:r>
      <w:r w:rsidR="008A1621">
        <w:t>Use the relationship connector from the last lab to connect the two tables.  You are going to need to change the ends of the lines to be an arrow and tail.  The easiest way to do this is right click on the co</w:t>
      </w:r>
      <w:r w:rsidR="002216AA">
        <w:t>n</w:t>
      </w:r>
      <w:r w:rsidR="008A1621">
        <w:t xml:space="preserve">nector and choose format shape.  This will open the Format Shape dialog box on the right.  You will see the Begin and end arrow type options at the bottom.  </w:t>
      </w:r>
    </w:p>
    <w:p w:rsidR="002216AA" w:rsidRDefault="002216AA" w:rsidP="00F73926"/>
    <w:p w:rsidR="008A1621" w:rsidRDefault="008A1621" w:rsidP="00F73926"/>
    <w:p w:rsidR="002216AA" w:rsidRDefault="002216AA" w:rsidP="00F73926"/>
    <w:p w:rsidR="002216AA" w:rsidRDefault="002216AA" w:rsidP="00F73926"/>
    <w:p w:rsidR="002216AA" w:rsidRDefault="002216AA" w:rsidP="00F73926"/>
    <w:p w:rsidR="002216AA" w:rsidRDefault="002216AA" w:rsidP="00F73926"/>
    <w:p w:rsidR="002216AA" w:rsidRDefault="002216AA" w:rsidP="00F73926"/>
    <w:p w:rsidR="002216AA" w:rsidRDefault="002216AA" w:rsidP="00F73926"/>
    <w:p w:rsidR="002216AA" w:rsidRDefault="002216AA" w:rsidP="00F73926"/>
    <w:p w:rsidR="002216AA" w:rsidRDefault="002216AA" w:rsidP="00F73926"/>
    <w:p w:rsidR="002216AA" w:rsidRDefault="002216AA" w:rsidP="00F73926"/>
    <w:p w:rsidR="002216AA" w:rsidRDefault="002216AA" w:rsidP="00F73926"/>
    <w:p w:rsidR="002216AA" w:rsidRDefault="002216AA" w:rsidP="00F73926"/>
    <w:p w:rsidR="002216AA" w:rsidRDefault="002216AA" w:rsidP="00F73926"/>
    <w:p w:rsidR="004B09BB" w:rsidRDefault="00F243ED" w:rsidP="00F73926">
      <w:r>
        <w:t>I</w:t>
      </w:r>
      <w:r w:rsidR="008A1621">
        <w:t xml:space="preserve">n logical modeling we attach an </w:t>
      </w:r>
      <w:r w:rsidR="004B09BB">
        <w:t xml:space="preserve">arrow head </w:t>
      </w:r>
      <w:r w:rsidR="004B09BB">
        <w:sym w:font="Wingdings" w:char="F0DF"/>
      </w:r>
      <w:r w:rsidR="004B09BB">
        <w:t xml:space="preserve"> to the primary key side (i.e. the </w:t>
      </w:r>
      <w:r w:rsidR="004B09BB" w:rsidRPr="004B09BB">
        <w:t>one</w:t>
      </w:r>
      <w:r w:rsidR="004B09BB">
        <w:t xml:space="preserve"> side of the relationship) and the tail to the foreign key side (i.e. the many side of the relationship). For example, since a department employs many employees, the arrow should point towards the departments table like this:</w:t>
      </w:r>
    </w:p>
    <w:p w:rsidR="004B09BB" w:rsidRDefault="008A1621" w:rsidP="00F73926">
      <w:r>
        <w:rPr>
          <w:noProof/>
          <w:lang w:bidi="ar-SA"/>
        </w:rPr>
        <w:lastRenderedPageBreak/>
        <w:drawing>
          <wp:inline distT="0" distB="0" distL="0" distR="0" wp14:anchorId="4CC529B1" wp14:editId="488EE332">
            <wp:extent cx="5943600" cy="385254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3852545"/>
                    </a:xfrm>
                    <a:prstGeom prst="rect">
                      <a:avLst/>
                    </a:prstGeom>
                  </pic:spPr>
                </pic:pic>
              </a:graphicData>
            </a:graphic>
          </wp:inline>
        </w:drawing>
      </w:r>
    </w:p>
    <w:p w:rsidR="004B09BB" w:rsidRDefault="004B09BB" w:rsidP="008A1621">
      <w:r>
        <w:br/>
      </w:r>
    </w:p>
    <w:p w:rsidR="003662FD" w:rsidRDefault="003662FD" w:rsidP="003662FD">
      <w:pPr>
        <w:pStyle w:val="Heading3"/>
      </w:pPr>
      <w:r>
        <w:t>Summary</w:t>
      </w:r>
    </w:p>
    <w:p w:rsidR="003662FD" w:rsidRPr="003662FD" w:rsidRDefault="003662FD" w:rsidP="003662FD">
      <w:r>
        <w:t xml:space="preserve">This concludes how to implement a logical model in visio. </w:t>
      </w:r>
    </w:p>
    <w:p w:rsidR="00E1289B" w:rsidRDefault="00E1289B" w:rsidP="00E1289B">
      <w:pPr>
        <w:pStyle w:val="Heading2"/>
      </w:pPr>
      <w:r>
        <w:t xml:space="preserve">Part </w:t>
      </w:r>
      <w:r w:rsidR="0010155F">
        <w:t>2</w:t>
      </w:r>
      <w:bookmarkStart w:id="0" w:name="_GoBack"/>
      <w:bookmarkEnd w:id="0"/>
      <w:r>
        <w:t xml:space="preserve">: Creating the 4 diagrams from </w:t>
      </w:r>
      <w:r w:rsidR="00470855">
        <w:t>class exercise &amp; handing it in.</w:t>
      </w:r>
    </w:p>
    <w:p w:rsidR="00C24C08" w:rsidRDefault="00470855" w:rsidP="00EA3D32">
      <w:pPr>
        <w:pStyle w:val="ListBullet"/>
        <w:numPr>
          <w:ilvl w:val="0"/>
          <w:numId w:val="0"/>
        </w:numPr>
        <w:ind w:left="360"/>
        <w:jc w:val="both"/>
      </w:pPr>
      <w:r>
        <w:t xml:space="preserve">Take the 4 diagrams from class </w:t>
      </w:r>
      <w:r w:rsidR="00C24C08">
        <w:t>you drew last week</w:t>
      </w:r>
      <w:r w:rsidR="00EA3D32">
        <w:t xml:space="preserve"> (these are now the </w:t>
      </w:r>
      <w:r w:rsidR="00EA3D32" w:rsidRPr="00EA3D32">
        <w:rPr>
          <w:b/>
          <w:i/>
        </w:rPr>
        <w:t>Lab Exercises</w:t>
      </w:r>
      <w:r w:rsidR="00EA3D32">
        <w:t xml:space="preserve"> for this week)</w:t>
      </w:r>
      <w:r w:rsidR="00C24C08">
        <w:t xml:space="preserve"> and map and draw them as logical models.</w:t>
      </w:r>
    </w:p>
    <w:p w:rsidR="00EA3D32" w:rsidRDefault="00EA3D32" w:rsidP="00470855">
      <w:pPr>
        <w:numPr>
          <w:ilvl w:val="0"/>
          <w:numId w:val="25"/>
        </w:numPr>
      </w:pPr>
      <w:r>
        <w:t xml:space="preserve">Create one MS Visio document </w:t>
      </w:r>
    </w:p>
    <w:p w:rsidR="00EA3D32" w:rsidRDefault="00EA3D32" w:rsidP="00470855">
      <w:pPr>
        <w:numPr>
          <w:ilvl w:val="0"/>
          <w:numId w:val="25"/>
        </w:numPr>
      </w:pPr>
      <w:r>
        <w:t xml:space="preserve">Add a document Tab for each logical model diagram (4 </w:t>
      </w:r>
      <w:r w:rsidR="006B4860">
        <w:t>in total</w:t>
      </w:r>
      <w:r>
        <w:t>).</w:t>
      </w:r>
    </w:p>
    <w:p w:rsidR="00470855" w:rsidRPr="002344E6" w:rsidRDefault="00EA3D32" w:rsidP="00EA3D32">
      <w:pPr>
        <w:numPr>
          <w:ilvl w:val="0"/>
          <w:numId w:val="25"/>
        </w:numPr>
      </w:pPr>
      <w:r>
        <w:t xml:space="preserve">Once you’re done, save and upload to Blackboard. </w:t>
      </w:r>
    </w:p>
    <w:sectPr w:rsidR="00470855" w:rsidRPr="002344E6" w:rsidSect="00664434">
      <w:footerReference w:type="default" r:id="rId18"/>
      <w:pgSz w:w="12240" w:h="15840"/>
      <w:pgMar w:top="1080" w:right="1440" w:bottom="108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C7D63" w:rsidRDefault="00DC7D63">
      <w:r>
        <w:separator/>
      </w:r>
    </w:p>
  </w:endnote>
  <w:endnote w:type="continuationSeparator" w:id="0">
    <w:p w:rsidR="00DC7D63" w:rsidRDefault="00DC7D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628C" w:rsidRDefault="004A628C">
    <w:pPr>
      <w:pStyle w:val="Footer"/>
    </w:pPr>
    <w:r>
      <w:tab/>
    </w:r>
    <w:r w:rsidR="008D77E5">
      <w:rPr>
        <w:rStyle w:val="PageNumber"/>
      </w:rPr>
      <w:fldChar w:fldCharType="begin"/>
    </w:r>
    <w:r>
      <w:rPr>
        <w:rStyle w:val="PageNumber"/>
      </w:rPr>
      <w:instrText xml:space="preserve"> PAGE </w:instrText>
    </w:r>
    <w:r w:rsidR="008D77E5">
      <w:rPr>
        <w:rStyle w:val="PageNumber"/>
      </w:rPr>
      <w:fldChar w:fldCharType="separate"/>
    </w:r>
    <w:r w:rsidR="0010155F">
      <w:rPr>
        <w:rStyle w:val="PageNumber"/>
        <w:noProof/>
      </w:rPr>
      <w:t>6</w:t>
    </w:r>
    <w:r w:rsidR="008D77E5">
      <w:rPr>
        <w:rStyle w:val="PageNumber"/>
      </w:rPr>
      <w:fldChar w:fldCharType="end"/>
    </w:r>
    <w:r>
      <w:rPr>
        <w:rStyle w:val="PageNumber"/>
      </w:rPr>
      <w:t xml:space="preserve"> / </w:t>
    </w:r>
    <w:r w:rsidR="008D77E5">
      <w:rPr>
        <w:rStyle w:val="PageNumber"/>
      </w:rPr>
      <w:fldChar w:fldCharType="begin"/>
    </w:r>
    <w:r>
      <w:rPr>
        <w:rStyle w:val="PageNumber"/>
      </w:rPr>
      <w:instrText xml:space="preserve"> NUMPAGES </w:instrText>
    </w:r>
    <w:r w:rsidR="008D77E5">
      <w:rPr>
        <w:rStyle w:val="PageNumber"/>
      </w:rPr>
      <w:fldChar w:fldCharType="separate"/>
    </w:r>
    <w:r w:rsidR="0010155F">
      <w:rPr>
        <w:rStyle w:val="PageNumber"/>
        <w:noProof/>
      </w:rPr>
      <w:t>6</w:t>
    </w:r>
    <w:r w:rsidR="008D77E5">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C7D63" w:rsidRDefault="00DC7D63">
      <w:r>
        <w:separator/>
      </w:r>
    </w:p>
  </w:footnote>
  <w:footnote w:type="continuationSeparator" w:id="0">
    <w:p w:rsidR="00DC7D63" w:rsidRDefault="00DC7D6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FF026CA"/>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272ABED8"/>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6EA65BD4"/>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C464C274"/>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278A27BE"/>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4364DDD8"/>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ACEEDC98"/>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0CC07D70"/>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10D0530E"/>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9E8486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5FA08D2"/>
    <w:multiLevelType w:val="hybridMultilevel"/>
    <w:tmpl w:val="269A640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07AF7090"/>
    <w:multiLevelType w:val="hybridMultilevel"/>
    <w:tmpl w:val="34806908"/>
    <w:lvl w:ilvl="0" w:tplc="B9BE36C8">
      <w:start w:val="1"/>
      <w:numFmt w:val="bullet"/>
      <w:lvlText w:val=""/>
      <w:lvlJc w:val="left"/>
      <w:pPr>
        <w:tabs>
          <w:tab w:val="num" w:pos="2160"/>
        </w:tabs>
        <w:ind w:left="2160" w:hanging="360"/>
      </w:pPr>
      <w:rPr>
        <w:rFonts w:ascii="Wingdings" w:hAnsi="Wingdings" w:hint="default"/>
        <w:sz w:val="24"/>
        <w:szCs w:val="24"/>
      </w:rPr>
    </w:lvl>
    <w:lvl w:ilvl="1" w:tplc="04090003" w:tentative="1">
      <w:start w:val="1"/>
      <w:numFmt w:val="bullet"/>
      <w:lvlText w:val="o"/>
      <w:lvlJc w:val="left"/>
      <w:pPr>
        <w:tabs>
          <w:tab w:val="num" w:pos="2880"/>
        </w:tabs>
        <w:ind w:left="2880" w:hanging="360"/>
      </w:pPr>
      <w:rPr>
        <w:rFonts w:ascii="Courier New" w:hAnsi="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12" w15:restartNumberingAfterBreak="0">
    <w:nsid w:val="093F7792"/>
    <w:multiLevelType w:val="hybridMultilevel"/>
    <w:tmpl w:val="FCBA364E"/>
    <w:lvl w:ilvl="0" w:tplc="1A2EA728">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1993418D"/>
    <w:multiLevelType w:val="hybridMultilevel"/>
    <w:tmpl w:val="E0F8461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20DF3FE0"/>
    <w:multiLevelType w:val="hybridMultilevel"/>
    <w:tmpl w:val="73D644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3C56BB4"/>
    <w:multiLevelType w:val="hybridMultilevel"/>
    <w:tmpl w:val="63D2DDB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266B0DF0"/>
    <w:multiLevelType w:val="hybridMultilevel"/>
    <w:tmpl w:val="4C221A3E"/>
    <w:lvl w:ilvl="0" w:tplc="3F4CA120">
      <w:start w:val="1"/>
      <w:numFmt w:val="decimal"/>
      <w:pStyle w:val="Courierne"/>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275E056D"/>
    <w:multiLevelType w:val="hybridMultilevel"/>
    <w:tmpl w:val="B230906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2AC04140"/>
    <w:multiLevelType w:val="hybridMultilevel"/>
    <w:tmpl w:val="813AF98E"/>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323A216C"/>
    <w:multiLevelType w:val="hybridMultilevel"/>
    <w:tmpl w:val="AD6A460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FD2293C"/>
    <w:multiLevelType w:val="hybridMultilevel"/>
    <w:tmpl w:val="41F48D1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40280631"/>
    <w:multiLevelType w:val="hybridMultilevel"/>
    <w:tmpl w:val="266A33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AFD170E"/>
    <w:multiLevelType w:val="hybridMultilevel"/>
    <w:tmpl w:val="63AADE4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4E5A098A"/>
    <w:multiLevelType w:val="hybridMultilevel"/>
    <w:tmpl w:val="24CAB34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5B6032B0"/>
    <w:multiLevelType w:val="hybridMultilevel"/>
    <w:tmpl w:val="A82E82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DEA2B4E"/>
    <w:multiLevelType w:val="hybridMultilevel"/>
    <w:tmpl w:val="23EC75D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67601C69"/>
    <w:multiLevelType w:val="hybridMultilevel"/>
    <w:tmpl w:val="2672467A"/>
    <w:lvl w:ilvl="0" w:tplc="2FD68E9E">
      <w:start w:val="1"/>
      <w:numFmt w:val="decimal"/>
      <w:lvlText w:val="Q2.%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676F4F77"/>
    <w:multiLevelType w:val="hybridMultilevel"/>
    <w:tmpl w:val="01125B2A"/>
    <w:lvl w:ilvl="0" w:tplc="2FD68E9E">
      <w:start w:val="1"/>
      <w:numFmt w:val="decimal"/>
      <w:lvlText w:val="Q2.%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6D343AE0"/>
    <w:multiLevelType w:val="hybridMultilevel"/>
    <w:tmpl w:val="BB1A887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6D8D015A"/>
    <w:multiLevelType w:val="hybridMultilevel"/>
    <w:tmpl w:val="36860F12"/>
    <w:lvl w:ilvl="0" w:tplc="C8502FD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2A9125F"/>
    <w:multiLevelType w:val="hybridMultilevel"/>
    <w:tmpl w:val="D738024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79CE150F"/>
    <w:multiLevelType w:val="hybridMultilevel"/>
    <w:tmpl w:val="39723F3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AE02B8D"/>
    <w:multiLevelType w:val="hybridMultilevel"/>
    <w:tmpl w:val="60C02AA4"/>
    <w:lvl w:ilvl="0" w:tplc="1A2EA728">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6"/>
  </w:num>
  <w:num w:numId="2">
    <w:abstractNumId w:val="20"/>
  </w:num>
  <w:num w:numId="3">
    <w:abstractNumId w:val="18"/>
  </w:num>
  <w:num w:numId="4">
    <w:abstractNumId w:val="11"/>
  </w:num>
  <w:num w:numId="5">
    <w:abstractNumId w:val="23"/>
  </w:num>
  <w:num w:numId="6">
    <w:abstractNumId w:val="28"/>
  </w:num>
  <w:num w:numId="7">
    <w:abstractNumId w:val="30"/>
  </w:num>
  <w:num w:numId="8">
    <w:abstractNumId w:val="19"/>
  </w:num>
  <w:num w:numId="9">
    <w:abstractNumId w:val="27"/>
  </w:num>
  <w:num w:numId="10">
    <w:abstractNumId w:val="32"/>
  </w:num>
  <w:num w:numId="11">
    <w:abstractNumId w:val="12"/>
  </w:num>
  <w:num w:numId="12">
    <w:abstractNumId w:val="26"/>
  </w:num>
  <w:num w:numId="13">
    <w:abstractNumId w:val="15"/>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2"/>
  </w:num>
  <w:num w:numId="22">
    <w:abstractNumId w:val="1"/>
  </w:num>
  <w:num w:numId="23">
    <w:abstractNumId w:val="0"/>
  </w:num>
  <w:num w:numId="24">
    <w:abstractNumId w:val="31"/>
  </w:num>
  <w:num w:numId="25">
    <w:abstractNumId w:val="14"/>
  </w:num>
  <w:num w:numId="26">
    <w:abstractNumId w:val="17"/>
  </w:num>
  <w:num w:numId="27">
    <w:abstractNumId w:val="13"/>
  </w:num>
  <w:num w:numId="28">
    <w:abstractNumId w:val="25"/>
  </w:num>
  <w:num w:numId="29">
    <w:abstractNumId w:val="22"/>
  </w:num>
  <w:num w:numId="30">
    <w:abstractNumId w:val="10"/>
  </w:num>
  <w:num w:numId="31">
    <w:abstractNumId w:val="24"/>
  </w:num>
  <w:num w:numId="32">
    <w:abstractNumId w:val="21"/>
  </w:num>
  <w:num w:numId="33">
    <w:abstractNumId w:val="29"/>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oNotDisplayPageBoundari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NotTrackMoves/>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1E1114"/>
    <w:rsid w:val="00001F4A"/>
    <w:rsid w:val="00010BB3"/>
    <w:rsid w:val="000203AB"/>
    <w:rsid w:val="00026281"/>
    <w:rsid w:val="000379FB"/>
    <w:rsid w:val="00041798"/>
    <w:rsid w:val="00046B15"/>
    <w:rsid w:val="000819A2"/>
    <w:rsid w:val="00084872"/>
    <w:rsid w:val="000861F3"/>
    <w:rsid w:val="0008702E"/>
    <w:rsid w:val="000A09D3"/>
    <w:rsid w:val="000A1B99"/>
    <w:rsid w:val="000B52C9"/>
    <w:rsid w:val="000C4F7F"/>
    <w:rsid w:val="000D48A9"/>
    <w:rsid w:val="000E3765"/>
    <w:rsid w:val="0010155F"/>
    <w:rsid w:val="00115C94"/>
    <w:rsid w:val="001436B6"/>
    <w:rsid w:val="00145ACB"/>
    <w:rsid w:val="001641F4"/>
    <w:rsid w:val="001706AA"/>
    <w:rsid w:val="001907D7"/>
    <w:rsid w:val="00190CB0"/>
    <w:rsid w:val="00196A21"/>
    <w:rsid w:val="001A25A6"/>
    <w:rsid w:val="001B0EBD"/>
    <w:rsid w:val="001B6FA7"/>
    <w:rsid w:val="001E1114"/>
    <w:rsid w:val="001E21D8"/>
    <w:rsid w:val="001E57B0"/>
    <w:rsid w:val="00210DA7"/>
    <w:rsid w:val="00214155"/>
    <w:rsid w:val="002216AA"/>
    <w:rsid w:val="00226549"/>
    <w:rsid w:val="002344E6"/>
    <w:rsid w:val="00242152"/>
    <w:rsid w:val="0024421E"/>
    <w:rsid w:val="00255722"/>
    <w:rsid w:val="00275995"/>
    <w:rsid w:val="00283B4C"/>
    <w:rsid w:val="00295405"/>
    <w:rsid w:val="0029669D"/>
    <w:rsid w:val="002A31EE"/>
    <w:rsid w:val="002A3429"/>
    <w:rsid w:val="002A4C46"/>
    <w:rsid w:val="002B2E65"/>
    <w:rsid w:val="002B6916"/>
    <w:rsid w:val="002D2E86"/>
    <w:rsid w:val="002D44BF"/>
    <w:rsid w:val="002D7F24"/>
    <w:rsid w:val="003026E2"/>
    <w:rsid w:val="00306A86"/>
    <w:rsid w:val="00310B50"/>
    <w:rsid w:val="003132D2"/>
    <w:rsid w:val="00321B43"/>
    <w:rsid w:val="003476D8"/>
    <w:rsid w:val="003635C8"/>
    <w:rsid w:val="003662FD"/>
    <w:rsid w:val="003718A8"/>
    <w:rsid w:val="003820B5"/>
    <w:rsid w:val="00385AEF"/>
    <w:rsid w:val="00393532"/>
    <w:rsid w:val="00393BD7"/>
    <w:rsid w:val="003952D9"/>
    <w:rsid w:val="003A2838"/>
    <w:rsid w:val="003D02AF"/>
    <w:rsid w:val="003E41F4"/>
    <w:rsid w:val="003F1219"/>
    <w:rsid w:val="003F67E4"/>
    <w:rsid w:val="00406194"/>
    <w:rsid w:val="0041177C"/>
    <w:rsid w:val="004177DE"/>
    <w:rsid w:val="004214BB"/>
    <w:rsid w:val="00430D1B"/>
    <w:rsid w:val="004415E8"/>
    <w:rsid w:val="004514A9"/>
    <w:rsid w:val="004601D6"/>
    <w:rsid w:val="00463407"/>
    <w:rsid w:val="004650B8"/>
    <w:rsid w:val="00467C2D"/>
    <w:rsid w:val="00470855"/>
    <w:rsid w:val="004813F5"/>
    <w:rsid w:val="00485600"/>
    <w:rsid w:val="00491AF4"/>
    <w:rsid w:val="004A47B3"/>
    <w:rsid w:val="004A628C"/>
    <w:rsid w:val="004B09BB"/>
    <w:rsid w:val="004B31A8"/>
    <w:rsid w:val="004C0213"/>
    <w:rsid w:val="004C6A31"/>
    <w:rsid w:val="004C7099"/>
    <w:rsid w:val="004D15DD"/>
    <w:rsid w:val="004D5836"/>
    <w:rsid w:val="004E7C04"/>
    <w:rsid w:val="004F2254"/>
    <w:rsid w:val="004F41E1"/>
    <w:rsid w:val="00500B12"/>
    <w:rsid w:val="00501136"/>
    <w:rsid w:val="005048AC"/>
    <w:rsid w:val="005072D9"/>
    <w:rsid w:val="00530403"/>
    <w:rsid w:val="00555E48"/>
    <w:rsid w:val="00560E40"/>
    <w:rsid w:val="0056160E"/>
    <w:rsid w:val="00567F74"/>
    <w:rsid w:val="00570506"/>
    <w:rsid w:val="00575D01"/>
    <w:rsid w:val="005A7CFD"/>
    <w:rsid w:val="005B7C9C"/>
    <w:rsid w:val="005D0440"/>
    <w:rsid w:val="005E0CD3"/>
    <w:rsid w:val="005E71DA"/>
    <w:rsid w:val="005F0ECE"/>
    <w:rsid w:val="005F422B"/>
    <w:rsid w:val="005F7E5A"/>
    <w:rsid w:val="00622422"/>
    <w:rsid w:val="00655323"/>
    <w:rsid w:val="00664434"/>
    <w:rsid w:val="006648FD"/>
    <w:rsid w:val="00687223"/>
    <w:rsid w:val="00692C87"/>
    <w:rsid w:val="0069483D"/>
    <w:rsid w:val="0069582F"/>
    <w:rsid w:val="006A6F96"/>
    <w:rsid w:val="006B4860"/>
    <w:rsid w:val="006C5315"/>
    <w:rsid w:val="006E5C13"/>
    <w:rsid w:val="006F3761"/>
    <w:rsid w:val="006F4E25"/>
    <w:rsid w:val="006F5F30"/>
    <w:rsid w:val="00713ECA"/>
    <w:rsid w:val="0073112E"/>
    <w:rsid w:val="00741387"/>
    <w:rsid w:val="00742059"/>
    <w:rsid w:val="00747333"/>
    <w:rsid w:val="00752ECE"/>
    <w:rsid w:val="0079001E"/>
    <w:rsid w:val="007A02D7"/>
    <w:rsid w:val="007A2A59"/>
    <w:rsid w:val="007A74C2"/>
    <w:rsid w:val="007C5966"/>
    <w:rsid w:val="007D4A72"/>
    <w:rsid w:val="007F2A93"/>
    <w:rsid w:val="007F35F2"/>
    <w:rsid w:val="00802583"/>
    <w:rsid w:val="00814527"/>
    <w:rsid w:val="00840FA9"/>
    <w:rsid w:val="0088048D"/>
    <w:rsid w:val="00880E45"/>
    <w:rsid w:val="00881994"/>
    <w:rsid w:val="00890593"/>
    <w:rsid w:val="008A01E7"/>
    <w:rsid w:val="008A1621"/>
    <w:rsid w:val="008A227F"/>
    <w:rsid w:val="008A7476"/>
    <w:rsid w:val="008B068F"/>
    <w:rsid w:val="008C0AD5"/>
    <w:rsid w:val="008C7B8F"/>
    <w:rsid w:val="008D33B7"/>
    <w:rsid w:val="008D5631"/>
    <w:rsid w:val="008D77E5"/>
    <w:rsid w:val="008F7BE7"/>
    <w:rsid w:val="00933317"/>
    <w:rsid w:val="009368C8"/>
    <w:rsid w:val="00965E3C"/>
    <w:rsid w:val="00977A52"/>
    <w:rsid w:val="00987A6C"/>
    <w:rsid w:val="00990879"/>
    <w:rsid w:val="00997D97"/>
    <w:rsid w:val="009A1F22"/>
    <w:rsid w:val="009A2630"/>
    <w:rsid w:val="009A6C9E"/>
    <w:rsid w:val="009B0A90"/>
    <w:rsid w:val="009B5C60"/>
    <w:rsid w:val="009C2DF5"/>
    <w:rsid w:val="009D0DB8"/>
    <w:rsid w:val="009F1C08"/>
    <w:rsid w:val="009F237B"/>
    <w:rsid w:val="00A20204"/>
    <w:rsid w:val="00A2516A"/>
    <w:rsid w:val="00A3291C"/>
    <w:rsid w:val="00A4054B"/>
    <w:rsid w:val="00A42EFC"/>
    <w:rsid w:val="00A52C39"/>
    <w:rsid w:val="00A64470"/>
    <w:rsid w:val="00A7550F"/>
    <w:rsid w:val="00A86B88"/>
    <w:rsid w:val="00AA1C8B"/>
    <w:rsid w:val="00AA28A3"/>
    <w:rsid w:val="00AC7201"/>
    <w:rsid w:val="00AD12A0"/>
    <w:rsid w:val="00AF1D65"/>
    <w:rsid w:val="00B24D7A"/>
    <w:rsid w:val="00B338C7"/>
    <w:rsid w:val="00B4345C"/>
    <w:rsid w:val="00B4541C"/>
    <w:rsid w:val="00B51645"/>
    <w:rsid w:val="00B53782"/>
    <w:rsid w:val="00B729D7"/>
    <w:rsid w:val="00B762F7"/>
    <w:rsid w:val="00B86DDE"/>
    <w:rsid w:val="00BB165C"/>
    <w:rsid w:val="00BB4D36"/>
    <w:rsid w:val="00BB61B9"/>
    <w:rsid w:val="00BC0009"/>
    <w:rsid w:val="00BC1C11"/>
    <w:rsid w:val="00BC3072"/>
    <w:rsid w:val="00BC53BD"/>
    <w:rsid w:val="00BC701F"/>
    <w:rsid w:val="00BD1C3A"/>
    <w:rsid w:val="00BD4B65"/>
    <w:rsid w:val="00BD5D11"/>
    <w:rsid w:val="00BE52B6"/>
    <w:rsid w:val="00C00061"/>
    <w:rsid w:val="00C070BC"/>
    <w:rsid w:val="00C1043C"/>
    <w:rsid w:val="00C22997"/>
    <w:rsid w:val="00C230D8"/>
    <w:rsid w:val="00C24C08"/>
    <w:rsid w:val="00C26256"/>
    <w:rsid w:val="00C27FCB"/>
    <w:rsid w:val="00C35EB0"/>
    <w:rsid w:val="00C41B86"/>
    <w:rsid w:val="00C42B3D"/>
    <w:rsid w:val="00C47B58"/>
    <w:rsid w:val="00C5074A"/>
    <w:rsid w:val="00C525CB"/>
    <w:rsid w:val="00C8452B"/>
    <w:rsid w:val="00C95C50"/>
    <w:rsid w:val="00C96529"/>
    <w:rsid w:val="00CA6B27"/>
    <w:rsid w:val="00CB27F2"/>
    <w:rsid w:val="00CD7679"/>
    <w:rsid w:val="00D204A0"/>
    <w:rsid w:val="00D25739"/>
    <w:rsid w:val="00D65F3C"/>
    <w:rsid w:val="00D663CF"/>
    <w:rsid w:val="00D73DC5"/>
    <w:rsid w:val="00D85899"/>
    <w:rsid w:val="00D928F8"/>
    <w:rsid w:val="00D94033"/>
    <w:rsid w:val="00D94E4D"/>
    <w:rsid w:val="00D97A48"/>
    <w:rsid w:val="00D97BE7"/>
    <w:rsid w:val="00DA2E6A"/>
    <w:rsid w:val="00DA4572"/>
    <w:rsid w:val="00DB303F"/>
    <w:rsid w:val="00DC4148"/>
    <w:rsid w:val="00DC7D63"/>
    <w:rsid w:val="00E00C7F"/>
    <w:rsid w:val="00E10534"/>
    <w:rsid w:val="00E1289B"/>
    <w:rsid w:val="00E23566"/>
    <w:rsid w:val="00E44C02"/>
    <w:rsid w:val="00E5039B"/>
    <w:rsid w:val="00E51922"/>
    <w:rsid w:val="00E60A03"/>
    <w:rsid w:val="00E66BE1"/>
    <w:rsid w:val="00E94E0E"/>
    <w:rsid w:val="00E97105"/>
    <w:rsid w:val="00EA3D32"/>
    <w:rsid w:val="00EA6622"/>
    <w:rsid w:val="00EC74C2"/>
    <w:rsid w:val="00ED2F81"/>
    <w:rsid w:val="00ED60A2"/>
    <w:rsid w:val="00EE07D0"/>
    <w:rsid w:val="00EF73F6"/>
    <w:rsid w:val="00F0003E"/>
    <w:rsid w:val="00F0456C"/>
    <w:rsid w:val="00F15D4A"/>
    <w:rsid w:val="00F16690"/>
    <w:rsid w:val="00F21537"/>
    <w:rsid w:val="00F23A7B"/>
    <w:rsid w:val="00F243ED"/>
    <w:rsid w:val="00F26821"/>
    <w:rsid w:val="00F27A6F"/>
    <w:rsid w:val="00F366D2"/>
    <w:rsid w:val="00F37BD1"/>
    <w:rsid w:val="00F409AB"/>
    <w:rsid w:val="00F43E61"/>
    <w:rsid w:val="00F65539"/>
    <w:rsid w:val="00F66529"/>
    <w:rsid w:val="00F73926"/>
    <w:rsid w:val="00F75C01"/>
    <w:rsid w:val="00F9231A"/>
    <w:rsid w:val="00F93FA8"/>
    <w:rsid w:val="00FA1CE8"/>
    <w:rsid w:val="00FB387F"/>
    <w:rsid w:val="00FC364C"/>
    <w:rsid w:val="00FC3D66"/>
    <w:rsid w:val="00FE35AC"/>
    <w:rsid w:val="00FE47A1"/>
    <w:rsid w:val="00FE7088"/>
    <w:rsid w:val="00FF0B0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rules v:ext="edit">
        <o:r id="V:Rule1" type="connector" idref="#_x0000_s1026"/>
        <o:r id="V:Rule2" type="connector" idref="#_x0000_s1028"/>
        <o:r id="V:Rule3" type="connector" idref="#_x0000_s1029"/>
        <o:r id="V:Rule4" type="connector" idref="#_x0000_s1030"/>
      </o:rules>
    </o:shapelayout>
  </w:shapeDefaults>
  <w:decimalSymbol w:val="."/>
  <w:listSeparator w:val=","/>
  <w15:docId w15:val="{5DF630E0-1DEF-4A23-A888-54CF691DF1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Times New Roman" w:hAnsi="Calibri"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87A6C"/>
    <w:pPr>
      <w:spacing w:before="200" w:after="200" w:line="276" w:lineRule="auto"/>
    </w:pPr>
    <w:rPr>
      <w:lang w:bidi="en-US"/>
    </w:rPr>
  </w:style>
  <w:style w:type="paragraph" w:styleId="Heading1">
    <w:name w:val="heading 1"/>
    <w:basedOn w:val="Normal"/>
    <w:next w:val="Normal"/>
    <w:link w:val="Heading1Char"/>
    <w:uiPriority w:val="9"/>
    <w:qFormat/>
    <w:rsid w:val="00987A6C"/>
    <w:pPr>
      <w:pBdr>
        <w:top w:val="single" w:sz="24" w:space="0" w:color="4F81BD"/>
        <w:left w:val="single" w:sz="24" w:space="0" w:color="4F81BD"/>
        <w:bottom w:val="single" w:sz="24" w:space="0" w:color="4F81BD"/>
        <w:right w:val="single" w:sz="24" w:space="0" w:color="4F81BD"/>
      </w:pBdr>
      <w:shd w:val="clear" w:color="auto" w:fill="4F81BD"/>
      <w:spacing w:after="0"/>
      <w:outlineLvl w:val="0"/>
    </w:pPr>
    <w:rPr>
      <w:b/>
      <w:bCs/>
      <w:smallCaps/>
      <w:color w:val="FFFFFF"/>
      <w:spacing w:val="15"/>
      <w:sz w:val="24"/>
    </w:rPr>
  </w:style>
  <w:style w:type="paragraph" w:styleId="Heading2">
    <w:name w:val="heading 2"/>
    <w:basedOn w:val="Normal"/>
    <w:next w:val="Normal"/>
    <w:link w:val="Heading2Char"/>
    <w:uiPriority w:val="9"/>
    <w:qFormat/>
    <w:rsid w:val="00987A6C"/>
    <w:pPr>
      <w:keepNext/>
      <w:pBdr>
        <w:top w:val="single" w:sz="24" w:space="0" w:color="DBE5F1"/>
        <w:left w:val="single" w:sz="24" w:space="0" w:color="DBE5F1"/>
        <w:bottom w:val="single" w:sz="24" w:space="0" w:color="DBE5F1"/>
        <w:right w:val="single" w:sz="24" w:space="0" w:color="DBE5F1"/>
      </w:pBdr>
      <w:shd w:val="clear" w:color="auto" w:fill="DBE5F1"/>
      <w:spacing w:after="0"/>
      <w:outlineLvl w:val="1"/>
    </w:pPr>
    <w:rPr>
      <w:smallCaps/>
      <w:spacing w:val="15"/>
      <w:sz w:val="24"/>
    </w:rPr>
  </w:style>
  <w:style w:type="paragraph" w:styleId="Heading3">
    <w:name w:val="heading 3"/>
    <w:basedOn w:val="Normal"/>
    <w:next w:val="Normal"/>
    <w:link w:val="Heading3Char"/>
    <w:uiPriority w:val="9"/>
    <w:qFormat/>
    <w:rsid w:val="00987A6C"/>
    <w:pPr>
      <w:pBdr>
        <w:left w:val="single" w:sz="6" w:space="2" w:color="4F81BD"/>
        <w:bottom w:val="single" w:sz="6" w:space="1" w:color="4F81BD"/>
      </w:pBdr>
      <w:spacing w:before="300" w:after="0"/>
      <w:outlineLvl w:val="2"/>
    </w:pPr>
    <w:rPr>
      <w:smallCaps/>
      <w:color w:val="243F60"/>
      <w:spacing w:val="15"/>
      <w:sz w:val="24"/>
    </w:rPr>
  </w:style>
  <w:style w:type="paragraph" w:styleId="Heading4">
    <w:name w:val="heading 4"/>
    <w:basedOn w:val="Normal"/>
    <w:next w:val="Normal"/>
    <w:link w:val="Heading4Char"/>
    <w:uiPriority w:val="9"/>
    <w:qFormat/>
    <w:rsid w:val="00987A6C"/>
    <w:pPr>
      <w:pBdr>
        <w:top w:val="dotted" w:sz="6" w:space="2" w:color="4F81BD"/>
        <w:left w:val="dotted" w:sz="6" w:space="2" w:color="4F81BD"/>
      </w:pBdr>
      <w:spacing w:before="300" w:after="0"/>
      <w:outlineLvl w:val="3"/>
    </w:pPr>
    <w:rPr>
      <w:caps/>
      <w:color w:val="365F91"/>
      <w:spacing w:val="10"/>
    </w:rPr>
  </w:style>
  <w:style w:type="paragraph" w:styleId="Heading5">
    <w:name w:val="heading 5"/>
    <w:basedOn w:val="Normal"/>
    <w:next w:val="Normal"/>
    <w:link w:val="Heading5Char"/>
    <w:uiPriority w:val="9"/>
    <w:semiHidden/>
    <w:unhideWhenUsed/>
    <w:qFormat/>
    <w:rsid w:val="00987A6C"/>
    <w:pPr>
      <w:pBdr>
        <w:bottom w:val="single" w:sz="6" w:space="1" w:color="4F81BD"/>
      </w:pBdr>
      <w:spacing w:before="300" w:after="0"/>
      <w:outlineLvl w:val="4"/>
    </w:pPr>
    <w:rPr>
      <w:caps/>
      <w:color w:val="365F91"/>
      <w:spacing w:val="10"/>
    </w:rPr>
  </w:style>
  <w:style w:type="paragraph" w:styleId="Heading6">
    <w:name w:val="heading 6"/>
    <w:basedOn w:val="Normal"/>
    <w:next w:val="Normal"/>
    <w:link w:val="Heading6Char"/>
    <w:uiPriority w:val="9"/>
    <w:semiHidden/>
    <w:unhideWhenUsed/>
    <w:qFormat/>
    <w:rsid w:val="00987A6C"/>
    <w:pPr>
      <w:pBdr>
        <w:bottom w:val="dotted" w:sz="6" w:space="1" w:color="4F81BD"/>
      </w:pBdr>
      <w:spacing w:before="300" w:after="0"/>
      <w:outlineLvl w:val="5"/>
    </w:pPr>
    <w:rPr>
      <w:caps/>
      <w:color w:val="365F91"/>
      <w:spacing w:val="10"/>
    </w:rPr>
  </w:style>
  <w:style w:type="paragraph" w:styleId="Heading7">
    <w:name w:val="heading 7"/>
    <w:basedOn w:val="Normal"/>
    <w:next w:val="Normal"/>
    <w:link w:val="Heading7Char"/>
    <w:uiPriority w:val="9"/>
    <w:semiHidden/>
    <w:unhideWhenUsed/>
    <w:qFormat/>
    <w:rsid w:val="00987A6C"/>
    <w:pPr>
      <w:spacing w:before="300" w:after="0"/>
      <w:outlineLvl w:val="6"/>
    </w:pPr>
    <w:rPr>
      <w:caps/>
      <w:color w:val="365F91"/>
      <w:spacing w:val="10"/>
    </w:rPr>
  </w:style>
  <w:style w:type="paragraph" w:styleId="Heading8">
    <w:name w:val="heading 8"/>
    <w:basedOn w:val="Normal"/>
    <w:next w:val="Normal"/>
    <w:link w:val="Heading8Char"/>
    <w:uiPriority w:val="9"/>
    <w:semiHidden/>
    <w:unhideWhenUsed/>
    <w:qFormat/>
    <w:rsid w:val="00987A6C"/>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987A6C"/>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rmal"/>
    <w:link w:val="CodeChar"/>
    <w:rsid w:val="006F4E25"/>
    <w:pPr>
      <w:pBdr>
        <w:top w:val="single" w:sz="4" w:space="1" w:color="auto"/>
        <w:left w:val="single" w:sz="4" w:space="4" w:color="auto"/>
        <w:bottom w:val="single" w:sz="4" w:space="1" w:color="auto"/>
        <w:right w:val="single" w:sz="4" w:space="4" w:color="auto"/>
      </w:pBdr>
      <w:ind w:left="720" w:right="720"/>
    </w:pPr>
    <w:rPr>
      <w:rFonts w:ascii="Courier New" w:hAnsi="Courier New"/>
    </w:rPr>
  </w:style>
  <w:style w:type="paragraph" w:styleId="Header">
    <w:name w:val="header"/>
    <w:basedOn w:val="Normal"/>
    <w:rsid w:val="006F4E25"/>
    <w:pPr>
      <w:tabs>
        <w:tab w:val="center" w:pos="4320"/>
        <w:tab w:val="right" w:pos="8640"/>
      </w:tabs>
    </w:pPr>
  </w:style>
  <w:style w:type="paragraph" w:styleId="Footer">
    <w:name w:val="footer"/>
    <w:basedOn w:val="Normal"/>
    <w:rsid w:val="006F4E25"/>
    <w:pPr>
      <w:tabs>
        <w:tab w:val="center" w:pos="4320"/>
        <w:tab w:val="right" w:pos="8640"/>
      </w:tabs>
    </w:pPr>
  </w:style>
  <w:style w:type="character" w:styleId="PageNumber">
    <w:name w:val="page number"/>
    <w:basedOn w:val="DefaultParagraphFont"/>
    <w:rsid w:val="006F4E25"/>
  </w:style>
  <w:style w:type="paragraph" w:customStyle="1" w:styleId="FNN">
    <w:name w:val="FNN"/>
    <w:basedOn w:val="Code"/>
    <w:link w:val="FNNChar"/>
    <w:rsid w:val="00C26256"/>
    <w:pPr>
      <w:pBdr>
        <w:top w:val="threeDEmboss" w:sz="12" w:space="1" w:color="auto" w:shadow="1"/>
        <w:left w:val="threeDEmboss" w:sz="12" w:space="1" w:color="auto" w:shadow="1"/>
        <w:bottom w:val="threeDEngrave" w:sz="12" w:space="1" w:color="auto" w:shadow="1"/>
        <w:right w:val="threeDEngrave" w:sz="12" w:space="1" w:color="auto" w:shadow="1"/>
      </w:pBdr>
      <w:spacing w:before="120"/>
    </w:pPr>
    <w:rPr>
      <w:rFonts w:ascii="Arial" w:hAnsi="Arial"/>
      <w:smallCaps/>
    </w:rPr>
  </w:style>
  <w:style w:type="paragraph" w:styleId="Caption">
    <w:name w:val="caption"/>
    <w:basedOn w:val="Normal"/>
    <w:next w:val="Normal"/>
    <w:uiPriority w:val="35"/>
    <w:unhideWhenUsed/>
    <w:qFormat/>
    <w:rsid w:val="00987A6C"/>
    <w:rPr>
      <w:b/>
      <w:bCs/>
      <w:color w:val="365F91"/>
      <w:sz w:val="16"/>
      <w:szCs w:val="16"/>
    </w:rPr>
  </w:style>
  <w:style w:type="character" w:styleId="Hyperlink">
    <w:name w:val="Hyperlink"/>
    <w:basedOn w:val="DefaultParagraphFont"/>
    <w:rsid w:val="00306A86"/>
    <w:rPr>
      <w:color w:val="0000FF"/>
      <w:u w:val="single"/>
    </w:rPr>
  </w:style>
  <w:style w:type="table" w:styleId="TableGrid">
    <w:name w:val="Table Grid"/>
    <w:basedOn w:val="TableNormal"/>
    <w:rsid w:val="00AA28A3"/>
    <w:pPr>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deChar">
    <w:name w:val="Code Char"/>
    <w:basedOn w:val="DefaultParagraphFont"/>
    <w:link w:val="Code"/>
    <w:rsid w:val="003E41F4"/>
    <w:rPr>
      <w:rFonts w:ascii="Courier New" w:hAnsi="Courier New"/>
      <w:sz w:val="22"/>
      <w:szCs w:val="24"/>
      <w:lang w:val="en-US" w:eastAsia="en-US" w:bidi="ar-SA"/>
    </w:rPr>
  </w:style>
  <w:style w:type="character" w:customStyle="1" w:styleId="Heading3Char">
    <w:name w:val="Heading 3 Char"/>
    <w:basedOn w:val="DefaultParagraphFont"/>
    <w:link w:val="Heading3"/>
    <w:uiPriority w:val="9"/>
    <w:rsid w:val="00987A6C"/>
    <w:rPr>
      <w:smallCaps/>
      <w:color w:val="243F60"/>
      <w:spacing w:val="15"/>
      <w:sz w:val="24"/>
    </w:rPr>
  </w:style>
  <w:style w:type="paragraph" w:customStyle="1" w:styleId="Courierne">
    <w:name w:val="Courier ne"/>
    <w:basedOn w:val="Normal"/>
    <w:rsid w:val="00500B12"/>
    <w:pPr>
      <w:numPr>
        <w:numId w:val="1"/>
      </w:numPr>
    </w:pPr>
  </w:style>
  <w:style w:type="character" w:customStyle="1" w:styleId="FNNChar">
    <w:name w:val="FNN Char"/>
    <w:basedOn w:val="CodeChar"/>
    <w:link w:val="FNN"/>
    <w:rsid w:val="00FC364C"/>
    <w:rPr>
      <w:rFonts w:ascii="Arial" w:hAnsi="Arial"/>
      <w:smallCaps/>
      <w:sz w:val="22"/>
      <w:szCs w:val="24"/>
      <w:lang w:val="en-US" w:eastAsia="en-US" w:bidi="ar-SA"/>
    </w:rPr>
  </w:style>
  <w:style w:type="paragraph" w:styleId="BalloonText">
    <w:name w:val="Balloon Text"/>
    <w:basedOn w:val="Normal"/>
    <w:semiHidden/>
    <w:rsid w:val="00E51922"/>
    <w:rPr>
      <w:rFonts w:ascii="Tahoma" w:hAnsi="Tahoma" w:cs="Tahoma"/>
      <w:sz w:val="16"/>
      <w:szCs w:val="16"/>
    </w:rPr>
  </w:style>
  <w:style w:type="character" w:customStyle="1" w:styleId="Heading1Char">
    <w:name w:val="Heading 1 Char"/>
    <w:basedOn w:val="DefaultParagraphFont"/>
    <w:link w:val="Heading1"/>
    <w:uiPriority w:val="9"/>
    <w:locked/>
    <w:rsid w:val="00987A6C"/>
    <w:rPr>
      <w:b/>
      <w:bCs/>
      <w:smallCaps/>
      <w:color w:val="FFFFFF"/>
      <w:spacing w:val="15"/>
      <w:sz w:val="24"/>
      <w:shd w:val="clear" w:color="auto" w:fill="4F81BD"/>
    </w:rPr>
  </w:style>
  <w:style w:type="character" w:customStyle="1" w:styleId="Heading2Char">
    <w:name w:val="Heading 2 Char"/>
    <w:basedOn w:val="DefaultParagraphFont"/>
    <w:link w:val="Heading2"/>
    <w:uiPriority w:val="9"/>
    <w:locked/>
    <w:rsid w:val="00987A6C"/>
    <w:rPr>
      <w:smallCaps/>
      <w:spacing w:val="15"/>
      <w:sz w:val="24"/>
      <w:shd w:val="clear" w:color="auto" w:fill="DBE5F1"/>
    </w:rPr>
  </w:style>
  <w:style w:type="character" w:customStyle="1" w:styleId="Heading4Char">
    <w:name w:val="Heading 4 Char"/>
    <w:basedOn w:val="DefaultParagraphFont"/>
    <w:link w:val="Heading4"/>
    <w:uiPriority w:val="9"/>
    <w:rsid w:val="00987A6C"/>
    <w:rPr>
      <w:caps/>
      <w:color w:val="365F91"/>
      <w:spacing w:val="10"/>
    </w:rPr>
  </w:style>
  <w:style w:type="character" w:customStyle="1" w:styleId="Heading5Char">
    <w:name w:val="Heading 5 Char"/>
    <w:basedOn w:val="DefaultParagraphFont"/>
    <w:link w:val="Heading5"/>
    <w:uiPriority w:val="9"/>
    <w:semiHidden/>
    <w:rsid w:val="00987A6C"/>
    <w:rPr>
      <w:caps/>
      <w:color w:val="365F91"/>
      <w:spacing w:val="10"/>
    </w:rPr>
  </w:style>
  <w:style w:type="character" w:customStyle="1" w:styleId="Heading6Char">
    <w:name w:val="Heading 6 Char"/>
    <w:basedOn w:val="DefaultParagraphFont"/>
    <w:link w:val="Heading6"/>
    <w:uiPriority w:val="9"/>
    <w:semiHidden/>
    <w:rsid w:val="00987A6C"/>
    <w:rPr>
      <w:caps/>
      <w:color w:val="365F91"/>
      <w:spacing w:val="10"/>
    </w:rPr>
  </w:style>
  <w:style w:type="character" w:customStyle="1" w:styleId="Heading7Char">
    <w:name w:val="Heading 7 Char"/>
    <w:basedOn w:val="DefaultParagraphFont"/>
    <w:link w:val="Heading7"/>
    <w:uiPriority w:val="9"/>
    <w:semiHidden/>
    <w:rsid w:val="00987A6C"/>
    <w:rPr>
      <w:caps/>
      <w:color w:val="365F91"/>
      <w:spacing w:val="10"/>
    </w:rPr>
  </w:style>
  <w:style w:type="character" w:customStyle="1" w:styleId="Heading8Char">
    <w:name w:val="Heading 8 Char"/>
    <w:basedOn w:val="DefaultParagraphFont"/>
    <w:link w:val="Heading8"/>
    <w:uiPriority w:val="9"/>
    <w:semiHidden/>
    <w:rsid w:val="00987A6C"/>
    <w:rPr>
      <w:caps/>
      <w:spacing w:val="10"/>
      <w:sz w:val="18"/>
      <w:szCs w:val="18"/>
    </w:rPr>
  </w:style>
  <w:style w:type="character" w:customStyle="1" w:styleId="Heading9Char">
    <w:name w:val="Heading 9 Char"/>
    <w:basedOn w:val="DefaultParagraphFont"/>
    <w:link w:val="Heading9"/>
    <w:uiPriority w:val="9"/>
    <w:semiHidden/>
    <w:rsid w:val="00987A6C"/>
    <w:rPr>
      <w:i/>
      <w:iCs w:val="0"/>
      <w:caps/>
      <w:spacing w:val="10"/>
      <w:sz w:val="18"/>
      <w:szCs w:val="18"/>
    </w:rPr>
  </w:style>
  <w:style w:type="paragraph" w:styleId="Title">
    <w:name w:val="Title"/>
    <w:basedOn w:val="Normal"/>
    <w:next w:val="Normal"/>
    <w:link w:val="TitleChar"/>
    <w:uiPriority w:val="10"/>
    <w:qFormat/>
    <w:rsid w:val="00987A6C"/>
    <w:pPr>
      <w:pBdr>
        <w:top w:val="single" w:sz="8" w:space="1" w:color="F79646" w:shadow="1"/>
        <w:left w:val="single" w:sz="8" w:space="4" w:color="F79646" w:shadow="1"/>
        <w:bottom w:val="single" w:sz="8" w:space="1" w:color="F79646" w:shadow="1"/>
        <w:right w:val="single" w:sz="8" w:space="4" w:color="F79646" w:shadow="1"/>
      </w:pBdr>
      <w:spacing w:before="240"/>
    </w:pPr>
    <w:rPr>
      <w:b/>
      <w:smallCaps/>
      <w:color w:val="F79646"/>
      <w:spacing w:val="10"/>
      <w:kern w:val="28"/>
      <w:sz w:val="36"/>
      <w:szCs w:val="52"/>
    </w:rPr>
  </w:style>
  <w:style w:type="character" w:customStyle="1" w:styleId="TitleChar">
    <w:name w:val="Title Char"/>
    <w:basedOn w:val="DefaultParagraphFont"/>
    <w:link w:val="Title"/>
    <w:uiPriority w:val="10"/>
    <w:rsid w:val="00987A6C"/>
    <w:rPr>
      <w:b/>
      <w:bCs w:val="0"/>
      <w:smallCaps/>
      <w:color w:val="F79646"/>
      <w:spacing w:val="10"/>
      <w:kern w:val="28"/>
      <w:sz w:val="36"/>
      <w:szCs w:val="52"/>
    </w:rPr>
  </w:style>
  <w:style w:type="paragraph" w:styleId="Subtitle">
    <w:name w:val="Subtitle"/>
    <w:basedOn w:val="Normal"/>
    <w:next w:val="Normal"/>
    <w:link w:val="SubtitleChar"/>
    <w:uiPriority w:val="11"/>
    <w:qFormat/>
    <w:rsid w:val="00987A6C"/>
    <w:pPr>
      <w:spacing w:after="1000" w:line="240" w:lineRule="auto"/>
    </w:pPr>
    <w:rPr>
      <w:smallCaps/>
      <w:color w:val="595959"/>
      <w:spacing w:val="10"/>
      <w:szCs w:val="24"/>
    </w:rPr>
  </w:style>
  <w:style w:type="character" w:customStyle="1" w:styleId="SubtitleChar">
    <w:name w:val="Subtitle Char"/>
    <w:basedOn w:val="DefaultParagraphFont"/>
    <w:link w:val="Subtitle"/>
    <w:uiPriority w:val="11"/>
    <w:rsid w:val="00987A6C"/>
    <w:rPr>
      <w:smallCaps/>
      <w:color w:val="595959"/>
      <w:spacing w:val="10"/>
      <w:szCs w:val="24"/>
    </w:rPr>
  </w:style>
  <w:style w:type="character" w:styleId="Emphasis">
    <w:name w:val="Emphasis"/>
    <w:uiPriority w:val="20"/>
    <w:qFormat/>
    <w:rsid w:val="00987A6C"/>
    <w:rPr>
      <w:i w:val="0"/>
      <w:iCs w:val="0"/>
      <w:caps/>
      <w:color w:val="243F60"/>
      <w:spacing w:val="5"/>
    </w:rPr>
  </w:style>
  <w:style w:type="paragraph" w:styleId="NoSpacing">
    <w:name w:val="No Spacing"/>
    <w:basedOn w:val="Normal"/>
    <w:link w:val="NoSpacingChar"/>
    <w:uiPriority w:val="1"/>
    <w:qFormat/>
    <w:rsid w:val="00987A6C"/>
    <w:pPr>
      <w:spacing w:before="0" w:after="0" w:line="240" w:lineRule="auto"/>
    </w:pPr>
  </w:style>
  <w:style w:type="character" w:customStyle="1" w:styleId="NoSpacingChar">
    <w:name w:val="No Spacing Char"/>
    <w:basedOn w:val="DefaultParagraphFont"/>
    <w:link w:val="NoSpacing"/>
    <w:uiPriority w:val="1"/>
    <w:locked/>
    <w:rsid w:val="00987A6C"/>
  </w:style>
  <w:style w:type="paragraph" w:styleId="ListParagraph">
    <w:name w:val="List Paragraph"/>
    <w:basedOn w:val="Normal"/>
    <w:uiPriority w:val="34"/>
    <w:qFormat/>
    <w:rsid w:val="00987A6C"/>
    <w:pPr>
      <w:ind w:left="720"/>
      <w:contextualSpacing/>
    </w:pPr>
  </w:style>
  <w:style w:type="paragraph" w:styleId="Quote">
    <w:name w:val="Quote"/>
    <w:basedOn w:val="Normal"/>
    <w:next w:val="Normal"/>
    <w:link w:val="QuoteChar"/>
    <w:uiPriority w:val="29"/>
    <w:qFormat/>
    <w:rsid w:val="00987A6C"/>
    <w:rPr>
      <w:i/>
      <w:iCs/>
    </w:rPr>
  </w:style>
  <w:style w:type="character" w:customStyle="1" w:styleId="QuoteChar">
    <w:name w:val="Quote Char"/>
    <w:basedOn w:val="DefaultParagraphFont"/>
    <w:link w:val="Quote"/>
    <w:uiPriority w:val="29"/>
    <w:rsid w:val="00987A6C"/>
    <w:rPr>
      <w:i/>
      <w:iCs/>
      <w:sz w:val="20"/>
      <w:szCs w:val="20"/>
    </w:rPr>
  </w:style>
  <w:style w:type="paragraph" w:styleId="IntenseQuote">
    <w:name w:val="Intense Quote"/>
    <w:basedOn w:val="Normal"/>
    <w:next w:val="Normal"/>
    <w:link w:val="IntenseQuoteChar"/>
    <w:uiPriority w:val="30"/>
    <w:qFormat/>
    <w:rsid w:val="00987A6C"/>
    <w:pPr>
      <w:pBdr>
        <w:top w:val="single" w:sz="4" w:space="10" w:color="4F81BD"/>
        <w:left w:val="single" w:sz="4" w:space="10" w:color="4F81BD"/>
      </w:pBdr>
      <w:spacing w:after="0"/>
      <w:ind w:left="1296" w:right="1152"/>
      <w:jc w:val="both"/>
    </w:pPr>
    <w:rPr>
      <w:i/>
      <w:iCs/>
      <w:color w:val="4F81BD"/>
    </w:rPr>
  </w:style>
  <w:style w:type="character" w:customStyle="1" w:styleId="IntenseQuoteChar">
    <w:name w:val="Intense Quote Char"/>
    <w:basedOn w:val="DefaultParagraphFont"/>
    <w:link w:val="IntenseQuote"/>
    <w:uiPriority w:val="30"/>
    <w:rsid w:val="00987A6C"/>
    <w:rPr>
      <w:i/>
      <w:iCs/>
      <w:color w:val="4F81BD"/>
      <w:sz w:val="20"/>
      <w:szCs w:val="20"/>
    </w:rPr>
  </w:style>
  <w:style w:type="character" w:styleId="SubtleEmphasis">
    <w:name w:val="Subtle Emphasis"/>
    <w:uiPriority w:val="19"/>
    <w:qFormat/>
    <w:rsid w:val="00987A6C"/>
    <w:rPr>
      <w:i/>
      <w:iCs/>
      <w:color w:val="243F60"/>
    </w:rPr>
  </w:style>
  <w:style w:type="character" w:styleId="IntenseEmphasis">
    <w:name w:val="Intense Emphasis"/>
    <w:uiPriority w:val="21"/>
    <w:qFormat/>
    <w:rsid w:val="00987A6C"/>
    <w:rPr>
      <w:b/>
      <w:bCs/>
      <w:caps/>
      <w:color w:val="243F60"/>
      <w:spacing w:val="10"/>
    </w:rPr>
  </w:style>
  <w:style w:type="character" w:styleId="SubtleReference">
    <w:name w:val="Subtle Reference"/>
    <w:uiPriority w:val="31"/>
    <w:qFormat/>
    <w:rsid w:val="00987A6C"/>
    <w:rPr>
      <w:b/>
      <w:bCs/>
      <w:color w:val="4F81BD"/>
    </w:rPr>
  </w:style>
  <w:style w:type="character" w:styleId="IntenseReference">
    <w:name w:val="Intense Reference"/>
    <w:uiPriority w:val="32"/>
    <w:qFormat/>
    <w:rsid w:val="00987A6C"/>
    <w:rPr>
      <w:b/>
      <w:bCs/>
      <w:i/>
      <w:iCs/>
      <w:caps/>
      <w:color w:val="4F81BD"/>
    </w:rPr>
  </w:style>
  <w:style w:type="character" w:styleId="BookTitle">
    <w:name w:val="Book Title"/>
    <w:uiPriority w:val="33"/>
    <w:qFormat/>
    <w:rsid w:val="00987A6C"/>
    <w:rPr>
      <w:b/>
      <w:bCs/>
      <w:i/>
      <w:iCs/>
      <w:spacing w:val="9"/>
    </w:rPr>
  </w:style>
  <w:style w:type="paragraph" w:styleId="TOCHeading">
    <w:name w:val="TOC Heading"/>
    <w:basedOn w:val="Heading1"/>
    <w:next w:val="Normal"/>
    <w:uiPriority w:val="39"/>
    <w:semiHidden/>
    <w:unhideWhenUsed/>
    <w:qFormat/>
    <w:rsid w:val="00987A6C"/>
    <w:pPr>
      <w:outlineLvl w:val="9"/>
    </w:pPr>
    <w:rPr>
      <w:szCs w:val="22"/>
    </w:rPr>
  </w:style>
  <w:style w:type="paragraph" w:customStyle="1" w:styleId="Head3">
    <w:name w:val="Head3"/>
    <w:basedOn w:val="Heading3"/>
    <w:link w:val="Head3Char"/>
    <w:qFormat/>
    <w:rsid w:val="00987A6C"/>
    <w:pPr>
      <w:keepNext/>
      <w:spacing w:before="240" w:after="60"/>
    </w:pPr>
  </w:style>
  <w:style w:type="character" w:customStyle="1" w:styleId="Head3Char">
    <w:name w:val="Head3 Char"/>
    <w:basedOn w:val="Heading3Char"/>
    <w:link w:val="Head3"/>
    <w:locked/>
    <w:rsid w:val="00987A6C"/>
    <w:rPr>
      <w:smallCaps/>
      <w:color w:val="243F60"/>
      <w:spacing w:val="15"/>
      <w:sz w:val="24"/>
    </w:rPr>
  </w:style>
  <w:style w:type="paragraph" w:styleId="ListBullet">
    <w:name w:val="List Bullet"/>
    <w:basedOn w:val="Normal"/>
    <w:rsid w:val="00EA3D32"/>
    <w:pPr>
      <w:numPr>
        <w:numId w:val="14"/>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5194820">
      <w:bodyDiv w:val="1"/>
      <w:marLeft w:val="0"/>
      <w:marRight w:val="0"/>
      <w:marTop w:val="0"/>
      <w:marBottom w:val="0"/>
      <w:divBdr>
        <w:top w:val="none" w:sz="0" w:space="0" w:color="auto"/>
        <w:left w:val="none" w:sz="0" w:space="0" w:color="auto"/>
        <w:bottom w:val="none" w:sz="0" w:space="0" w:color="auto"/>
        <w:right w:val="none" w:sz="0" w:space="0" w:color="auto"/>
      </w:divBdr>
    </w:div>
    <w:div w:id="851181819">
      <w:bodyDiv w:val="1"/>
      <w:marLeft w:val="0"/>
      <w:marRight w:val="0"/>
      <w:marTop w:val="0"/>
      <w:marBottom w:val="0"/>
      <w:divBdr>
        <w:top w:val="none" w:sz="0" w:space="0" w:color="auto"/>
        <w:left w:val="none" w:sz="0" w:space="0" w:color="auto"/>
        <w:bottom w:val="none" w:sz="0" w:space="0" w:color="auto"/>
        <w:right w:val="none" w:sz="0" w:space="0" w:color="auto"/>
      </w:divBdr>
    </w:div>
    <w:div w:id="890457960">
      <w:bodyDiv w:val="1"/>
      <w:marLeft w:val="0"/>
      <w:marRight w:val="0"/>
      <w:marTop w:val="0"/>
      <w:marBottom w:val="0"/>
      <w:divBdr>
        <w:top w:val="none" w:sz="0" w:space="0" w:color="auto"/>
        <w:left w:val="none" w:sz="0" w:space="0" w:color="auto"/>
        <w:bottom w:val="none" w:sz="0" w:space="0" w:color="auto"/>
        <w:right w:val="none" w:sz="0" w:space="0" w:color="auto"/>
      </w:divBdr>
    </w:div>
    <w:div w:id="1296642075">
      <w:bodyDiv w:val="1"/>
      <w:marLeft w:val="0"/>
      <w:marRight w:val="0"/>
      <w:marTop w:val="0"/>
      <w:marBottom w:val="0"/>
      <w:divBdr>
        <w:top w:val="none" w:sz="0" w:space="0" w:color="auto"/>
        <w:left w:val="none" w:sz="0" w:space="0" w:color="auto"/>
        <w:bottom w:val="none" w:sz="0" w:space="0" w:color="auto"/>
        <w:right w:val="none" w:sz="0" w:space="0" w:color="auto"/>
      </w:divBdr>
    </w:div>
    <w:div w:id="1309634037">
      <w:bodyDiv w:val="1"/>
      <w:marLeft w:val="0"/>
      <w:marRight w:val="0"/>
      <w:marTop w:val="0"/>
      <w:marBottom w:val="0"/>
      <w:divBdr>
        <w:top w:val="none" w:sz="0" w:space="0" w:color="auto"/>
        <w:left w:val="none" w:sz="0" w:space="0" w:color="auto"/>
        <w:bottom w:val="none" w:sz="0" w:space="0" w:color="auto"/>
        <w:right w:val="none" w:sz="0" w:space="0" w:color="auto"/>
      </w:divBdr>
    </w:div>
    <w:div w:id="1316300504">
      <w:bodyDiv w:val="1"/>
      <w:marLeft w:val="0"/>
      <w:marRight w:val="0"/>
      <w:marTop w:val="0"/>
      <w:marBottom w:val="0"/>
      <w:divBdr>
        <w:top w:val="none" w:sz="0" w:space="0" w:color="auto"/>
        <w:left w:val="none" w:sz="0" w:space="0" w:color="auto"/>
        <w:bottom w:val="none" w:sz="0" w:space="0" w:color="auto"/>
        <w:right w:val="none" w:sz="0" w:space="0" w:color="auto"/>
      </w:divBdr>
    </w:div>
    <w:div w:id="1617908177">
      <w:bodyDiv w:val="1"/>
      <w:marLeft w:val="0"/>
      <w:marRight w:val="0"/>
      <w:marTop w:val="0"/>
      <w:marBottom w:val="0"/>
      <w:divBdr>
        <w:top w:val="none" w:sz="0" w:space="0" w:color="auto"/>
        <w:left w:val="none" w:sz="0" w:space="0" w:color="auto"/>
        <w:bottom w:val="none" w:sz="0" w:space="0" w:color="auto"/>
        <w:right w:val="none" w:sz="0" w:space="0" w:color="auto"/>
      </w:divBdr>
      <w:divsChild>
        <w:div w:id="847207710">
          <w:marLeft w:val="0"/>
          <w:marRight w:val="0"/>
          <w:marTop w:val="0"/>
          <w:marBottom w:val="0"/>
          <w:divBdr>
            <w:top w:val="none" w:sz="0" w:space="0" w:color="auto"/>
            <w:left w:val="none" w:sz="0" w:space="0" w:color="auto"/>
            <w:bottom w:val="none" w:sz="0" w:space="0" w:color="auto"/>
            <w:right w:val="none" w:sz="0" w:space="0" w:color="auto"/>
          </w:divBdr>
          <w:divsChild>
            <w:div w:id="183977072">
              <w:marLeft w:val="0"/>
              <w:marRight w:val="0"/>
              <w:marTop w:val="0"/>
              <w:marBottom w:val="0"/>
              <w:divBdr>
                <w:top w:val="none" w:sz="0" w:space="0" w:color="auto"/>
                <w:left w:val="none" w:sz="0" w:space="0" w:color="auto"/>
                <w:bottom w:val="none" w:sz="0" w:space="0" w:color="auto"/>
                <w:right w:val="none" w:sz="0" w:space="0" w:color="auto"/>
              </w:divBdr>
            </w:div>
            <w:div w:id="197359887">
              <w:marLeft w:val="0"/>
              <w:marRight w:val="0"/>
              <w:marTop w:val="0"/>
              <w:marBottom w:val="0"/>
              <w:divBdr>
                <w:top w:val="none" w:sz="0" w:space="0" w:color="auto"/>
                <w:left w:val="none" w:sz="0" w:space="0" w:color="auto"/>
                <w:bottom w:val="none" w:sz="0" w:space="0" w:color="auto"/>
                <w:right w:val="none" w:sz="0" w:space="0" w:color="auto"/>
              </w:divBdr>
            </w:div>
            <w:div w:id="701052462">
              <w:marLeft w:val="0"/>
              <w:marRight w:val="0"/>
              <w:marTop w:val="0"/>
              <w:marBottom w:val="0"/>
              <w:divBdr>
                <w:top w:val="none" w:sz="0" w:space="0" w:color="auto"/>
                <w:left w:val="none" w:sz="0" w:space="0" w:color="auto"/>
                <w:bottom w:val="none" w:sz="0" w:space="0" w:color="auto"/>
                <w:right w:val="none" w:sz="0" w:space="0" w:color="auto"/>
              </w:divBdr>
            </w:div>
            <w:div w:id="762383437">
              <w:marLeft w:val="0"/>
              <w:marRight w:val="0"/>
              <w:marTop w:val="0"/>
              <w:marBottom w:val="0"/>
              <w:divBdr>
                <w:top w:val="none" w:sz="0" w:space="0" w:color="auto"/>
                <w:left w:val="none" w:sz="0" w:space="0" w:color="auto"/>
                <w:bottom w:val="none" w:sz="0" w:space="0" w:color="auto"/>
                <w:right w:val="none" w:sz="0" w:space="0" w:color="auto"/>
              </w:divBdr>
            </w:div>
            <w:div w:id="900673895">
              <w:marLeft w:val="0"/>
              <w:marRight w:val="0"/>
              <w:marTop w:val="0"/>
              <w:marBottom w:val="0"/>
              <w:divBdr>
                <w:top w:val="none" w:sz="0" w:space="0" w:color="auto"/>
                <w:left w:val="none" w:sz="0" w:space="0" w:color="auto"/>
                <w:bottom w:val="none" w:sz="0" w:space="0" w:color="auto"/>
                <w:right w:val="none" w:sz="0" w:space="0" w:color="auto"/>
              </w:divBdr>
            </w:div>
            <w:div w:id="1312446608">
              <w:marLeft w:val="0"/>
              <w:marRight w:val="0"/>
              <w:marTop w:val="0"/>
              <w:marBottom w:val="0"/>
              <w:divBdr>
                <w:top w:val="none" w:sz="0" w:space="0" w:color="auto"/>
                <w:left w:val="none" w:sz="0" w:space="0" w:color="auto"/>
                <w:bottom w:val="none" w:sz="0" w:space="0" w:color="auto"/>
                <w:right w:val="none" w:sz="0" w:space="0" w:color="auto"/>
              </w:divBdr>
            </w:div>
            <w:div w:id="1525055255">
              <w:marLeft w:val="0"/>
              <w:marRight w:val="0"/>
              <w:marTop w:val="0"/>
              <w:marBottom w:val="0"/>
              <w:divBdr>
                <w:top w:val="none" w:sz="0" w:space="0" w:color="auto"/>
                <w:left w:val="none" w:sz="0" w:space="0" w:color="auto"/>
                <w:bottom w:val="none" w:sz="0" w:space="0" w:color="auto"/>
                <w:right w:val="none" w:sz="0" w:space="0" w:color="auto"/>
              </w:divBdr>
            </w:div>
            <w:div w:id="1632521019">
              <w:marLeft w:val="0"/>
              <w:marRight w:val="0"/>
              <w:marTop w:val="0"/>
              <w:marBottom w:val="0"/>
              <w:divBdr>
                <w:top w:val="none" w:sz="0" w:space="0" w:color="auto"/>
                <w:left w:val="none" w:sz="0" w:space="0" w:color="auto"/>
                <w:bottom w:val="none" w:sz="0" w:space="0" w:color="auto"/>
                <w:right w:val="none" w:sz="0" w:space="0" w:color="auto"/>
              </w:divBdr>
            </w:div>
            <w:div w:id="1886677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png"/><Relationship Id="rId18"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7.png"/><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oleObject" Target="embeddings/oleObject4.bin"/><Relationship Id="rId10" Type="http://schemas.openxmlformats.org/officeDocument/2006/relationships/oleObject" Target="embeddings/oleObject2.bin"/><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27</TotalTime>
  <Pages>6</Pages>
  <Words>565</Words>
  <Characters>3224</Characters>
  <Application>Microsoft Office Word</Application>
  <DocSecurity>0</DocSecurity>
  <Lines>26</Lines>
  <Paragraphs>7</Paragraphs>
  <ScaleCrop>false</ScaleCrop>
  <HeadingPairs>
    <vt:vector size="2" baseType="variant">
      <vt:variant>
        <vt:lpstr>Title</vt:lpstr>
      </vt:variant>
      <vt:variant>
        <vt:i4>1</vt:i4>
      </vt:variant>
    </vt:vector>
  </HeadingPairs>
  <TitlesOfParts>
    <vt:vector size="1" baseType="lpstr">
      <vt:lpstr/>
    </vt:vector>
  </TitlesOfParts>
  <Company>Syracuse University School of Information Studies</Company>
  <LinksUpToDate>false</LinksUpToDate>
  <CharactersWithSpaces>37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fudge</dc:creator>
  <cp:lastModifiedBy>lferger@twcny.rr.com</cp:lastModifiedBy>
  <cp:revision>7</cp:revision>
  <cp:lastPrinted>2007-11-01T20:09:00Z</cp:lastPrinted>
  <dcterms:created xsi:type="dcterms:W3CDTF">2011-10-31T19:35:00Z</dcterms:created>
  <dcterms:modified xsi:type="dcterms:W3CDTF">2016-10-31T23:31:00Z</dcterms:modified>
</cp:coreProperties>
</file>